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713" r:id="rId2"/>
  </p:sldMasterIdLst>
  <p:notesMasterIdLst>
    <p:notesMasterId r:id="rId58"/>
  </p:notesMasterIdLst>
  <p:handoutMasterIdLst>
    <p:handoutMasterId r:id="rId59"/>
  </p:handoutMasterIdLst>
  <p:sldIdLst>
    <p:sldId id="613" r:id="rId3"/>
    <p:sldId id="558" r:id="rId4"/>
    <p:sldId id="260" r:id="rId5"/>
    <p:sldId id="607" r:id="rId6"/>
    <p:sldId id="608" r:id="rId7"/>
    <p:sldId id="621" r:id="rId8"/>
    <p:sldId id="629" r:id="rId9"/>
    <p:sldId id="624" r:id="rId10"/>
    <p:sldId id="606" r:id="rId11"/>
    <p:sldId id="618" r:id="rId12"/>
    <p:sldId id="476" r:id="rId13"/>
    <p:sldId id="477" r:id="rId14"/>
    <p:sldId id="261" r:id="rId15"/>
    <p:sldId id="619" r:id="rId16"/>
    <p:sldId id="612" r:id="rId17"/>
    <p:sldId id="610" r:id="rId18"/>
    <p:sldId id="626" r:id="rId19"/>
    <p:sldId id="644" r:id="rId20"/>
    <p:sldId id="625" r:id="rId21"/>
    <p:sldId id="645" r:id="rId22"/>
    <p:sldId id="627" r:id="rId23"/>
    <p:sldId id="628" r:id="rId24"/>
    <p:sldId id="614" r:id="rId25"/>
    <p:sldId id="590" r:id="rId26"/>
    <p:sldId id="596" r:id="rId27"/>
    <p:sldId id="594" r:id="rId28"/>
    <p:sldId id="620" r:id="rId29"/>
    <p:sldId id="591" r:id="rId30"/>
    <p:sldId id="595" r:id="rId31"/>
    <p:sldId id="592" r:id="rId32"/>
    <p:sldId id="542" r:id="rId33"/>
    <p:sldId id="581" r:id="rId34"/>
    <p:sldId id="580" r:id="rId35"/>
    <p:sldId id="599" r:id="rId36"/>
    <p:sldId id="582" r:id="rId37"/>
    <p:sldId id="604" r:id="rId38"/>
    <p:sldId id="642" r:id="rId39"/>
    <p:sldId id="598" r:id="rId40"/>
    <p:sldId id="602" r:id="rId41"/>
    <p:sldId id="623" r:id="rId42"/>
    <p:sldId id="615" r:id="rId43"/>
    <p:sldId id="577" r:id="rId44"/>
    <p:sldId id="643" r:id="rId45"/>
    <p:sldId id="583" r:id="rId46"/>
    <p:sldId id="584" r:id="rId47"/>
    <p:sldId id="622" r:id="rId48"/>
    <p:sldId id="597" r:id="rId49"/>
    <p:sldId id="600" r:id="rId50"/>
    <p:sldId id="616" r:id="rId51"/>
    <p:sldId id="631" r:id="rId52"/>
    <p:sldId id="630" r:id="rId53"/>
    <p:sldId id="632" r:id="rId54"/>
    <p:sldId id="585" r:id="rId55"/>
    <p:sldId id="601" r:id="rId56"/>
    <p:sldId id="603" r:id="rId57"/>
  </p:sldIdLst>
  <p:sldSz cx="9144000" cy="6858000" type="screen4x3"/>
  <p:notesSz cx="6858000" cy="92964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336600"/>
    <a:srgbClr val="9E0000"/>
    <a:srgbClr val="669900"/>
    <a:srgbClr val="FFCC99"/>
    <a:srgbClr val="FFFFCC"/>
    <a:srgbClr val="E1FFFF"/>
    <a:srgbClr val="EFFDFF"/>
    <a:srgbClr val="FFFF66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232" autoAdjust="0"/>
    <p:restoredTop sz="87124" autoAdjust="0"/>
  </p:normalViewPr>
  <p:slideViewPr>
    <p:cSldViewPr snapToGrid="0" snapToObjects="1">
      <p:cViewPr varScale="1">
        <p:scale>
          <a:sx n="73" d="100"/>
          <a:sy n="73" d="100"/>
        </p:scale>
        <p:origin x="-1478" y="-77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4387"/>
    </p:cViewPr>
  </p:sorterViewPr>
  <p:notesViewPr>
    <p:cSldViewPr snapToGrid="0" snapToObjects="1">
      <p:cViewPr varScale="1">
        <p:scale>
          <a:sx n="81" d="100"/>
          <a:sy n="81" d="100"/>
        </p:scale>
        <p:origin x="-2304" y="-96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189BFED-B50D-4A1B-A5C0-C12ED417F585}" type="doc">
      <dgm:prSet loTypeId="urn:microsoft.com/office/officeart/2005/8/layout/radial5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FEF4393-9598-4F3D-B3E0-6AFD9099F833}">
      <dgm:prSet phldrT="[Text]"/>
      <dgm:spPr>
        <a:noFill/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6F8AFDE-A0E7-4F8B-A9E8-F102D789A7BE}" type="parTrans" cxnId="{FF54A8EA-364E-4259-B4A1-79EEFA6D832D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9CC9E724-BB45-431D-8894-986C0ACA7FCC}" type="sibTrans" cxnId="{FF54A8EA-364E-4259-B4A1-79EEFA6D832D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A7A2180E-8832-42BD-BA59-86A98F32A04A}">
      <dgm:prSet phldrT="[Text]" custT="1"/>
      <dgm:spPr>
        <a:solidFill>
          <a:srgbClr val="BF6F4F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Enabling Systematic Reuse</a:t>
          </a:r>
          <a:endParaRPr lang="en-US" sz="1300" b="1" dirty="0" smtClean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157C6A9-C21F-4348-9B09-560236D60C9D}" type="parTrans" cxnId="{29DC0731-62DE-449A-BE2F-A843FD83BABA}">
      <dgm:prSet/>
      <dgm:spPr>
        <a:solidFill>
          <a:srgbClr val="BF6F4F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2429199-81D4-42DE-AACB-453837214426}" type="sibTrans" cxnId="{29DC0731-62DE-449A-BE2F-A843FD83BABA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21A328B-933C-4B10-946A-F3D80D1076D2}">
      <dgm:prSet phldrT="[Text]" custT="1"/>
      <dgm:spPr>
        <a:solidFill>
          <a:srgbClr val="B5BC57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3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Conveying Architectural Knowledge</a:t>
          </a:r>
          <a:endParaRPr lang="en-US" sz="13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382A64E1-F57C-4607-B7C8-101C0DFC14DA}" type="parTrans" cxnId="{C6C6EBAD-5F3D-4F65-A129-20101FA6DB7C}">
      <dgm:prSet/>
      <dgm:spPr>
        <a:solidFill>
          <a:srgbClr val="B5BC57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4A2EA1C6-93C5-4DAC-9731-05AD12DD2E3A}" type="sibTrans" cxnId="{C6C6EBAD-5F3D-4F65-A129-20101FA6DB7C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F92D6845-982B-4648-8D6F-3B8E86AFB3CA}">
      <dgm:prSet custT="1"/>
      <dgm:spPr>
        <a:solidFill>
          <a:srgbClr val="98C3C2"/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Identifying </a:t>
          </a:r>
          <a:b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</a:br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&amp; Name Recurring Structures &amp; Behaviors</a:t>
          </a:r>
          <a:endParaRPr lang="en-US" sz="13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A65836C-F922-4651-A8E9-172284C55330}" type="parTrans" cxnId="{9EF86C59-AFCB-482B-9B78-4B30DA0BE5EA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D7073CCE-1BD6-4AFE-A7B6-9259B9044DF2}" type="sibTrans" cxnId="{9EF86C59-AFCB-482B-9B78-4B30DA0BE5EA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4B93C72B-E84C-48F4-BBF4-D15B6805D9FB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Codifying Design Expertise</a:t>
          </a:r>
          <a:endParaRPr lang="en-US" sz="12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00CCD6D-9F78-4599-A439-1F7E7DA7FDCE}" type="parTrans" cxnId="{4BBEEECB-B931-465E-A9DB-EB66F776DD37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C183734-D08E-4522-B621-B1D637431D41}" type="sibTrans" cxnId="{4BBEEECB-B931-465E-A9DB-EB66F776DD37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E4EEC9C2-4192-4416-8788-982B3C1756E2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4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Mapping Design Problems to Proven Solutions</a:t>
          </a:r>
          <a:endParaRPr lang="en-US" sz="14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4078DFE-F9D9-4B59-BBA0-0B86FEE4A6ED}" type="parTrans" cxnId="{8684F658-7B2C-4D87-BA1F-285DE0F2BDAC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56E89D25-6476-4A30-8137-198174883B8C}" type="sibTrans" cxnId="{8684F658-7B2C-4D87-BA1F-285DE0F2BDAC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0D850977-9ACD-4DCB-87B2-E257D06E31AF}">
      <dgm:prSet custT="1"/>
      <dgm:spPr>
        <a:solidFill>
          <a:srgbClr val="00C5C0">
            <a:alpha val="50196"/>
          </a:srgbClr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sz="2000" b="1" dirty="0" smtClean="0">
            <a:solidFill>
              <a:schemeClr val="bg1"/>
            </a:solidFill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84448BF1-EBF4-4F5B-999A-6BA510BD8AC3}" type="sibTrans" cxnId="{7041464A-D020-4551-926B-5CD825852B95}">
      <dgm:prSet/>
      <dgm:spPr/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F3C79FBA-B7AE-49D2-A7E8-3BC5349033C6}" type="parTrans" cxnId="{7041464A-D020-4551-926B-5CD825852B95}">
      <dgm:prSet/>
      <dgm:spPr>
        <a:solidFill>
          <a:srgbClr val="00C5C0">
            <a:alpha val="50196"/>
          </a:srgbClr>
        </a:solidFill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 b="1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EC8CDF0-4F81-4F76-A46B-85606A93F7B4}">
      <dgm:prSet custT="1"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en-US" sz="1200" b="1" dirty="0" smtClean="0">
              <a:latin typeface="Tahoma" pitchFamily="34" charset="0"/>
              <a:ea typeface="Tahoma" pitchFamily="34" charset="0"/>
              <a:cs typeface="Tahoma" pitchFamily="34" charset="0"/>
            </a:rPr>
            <a:t>…</a:t>
          </a:r>
          <a:endParaRPr lang="en-US" sz="1200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19D01ED5-8352-4F3D-8149-A518AC14F30A}" type="parTrans" cxnId="{06513599-CCD5-421B-ADCB-5B92F68119F8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en-US"/>
        </a:p>
      </dgm:t>
    </dgm:pt>
    <dgm:pt modelId="{A539ECC5-DE29-463E-9D01-516135C43163}" type="sibTrans" cxnId="{06513599-CCD5-421B-ADCB-5B92F68119F8}">
      <dgm:prSet/>
      <dgm:spPr/>
      <dgm:t>
        <a:bodyPr/>
        <a:lstStyle/>
        <a:p>
          <a:endParaRPr lang="en-US"/>
        </a:p>
      </dgm:t>
    </dgm:pt>
    <dgm:pt modelId="{25E559A6-C93D-408C-B67D-2EF34443C8EF}" type="pres">
      <dgm:prSet presAssocID="{B189BFED-B50D-4A1B-A5C0-C12ED417F585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0F6423-C84C-4CF1-A9D5-617692575E78}" type="pres">
      <dgm:prSet presAssocID="{3FEF4393-9598-4F3D-B3E0-6AFD9099F833}" presName="centerShape" presStyleLbl="node0" presStyleIdx="0" presStyleCnt="1"/>
      <dgm:spPr/>
      <dgm:t>
        <a:bodyPr/>
        <a:lstStyle/>
        <a:p>
          <a:endParaRPr lang="en-US"/>
        </a:p>
      </dgm:t>
    </dgm:pt>
    <dgm:pt modelId="{13F4B5AB-C9BB-42CD-881D-F7A4AE51E489}" type="pres">
      <dgm:prSet presAssocID="{14078DFE-F9D9-4B59-BBA0-0B86FEE4A6ED}" presName="parTrans" presStyleLbl="sibTrans2D1" presStyleIdx="0" presStyleCnt="6" custScaleX="158369" custLinFactNeighborY="-7905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329ACD84-DB01-47F0-9694-875790529222}" type="pres">
      <dgm:prSet presAssocID="{14078DFE-F9D9-4B59-BBA0-0B86FEE4A6ED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22FA1766-13E6-4AE6-ADF1-D4AEE971271C}" type="pres">
      <dgm:prSet presAssocID="{E4EEC9C2-4192-4416-8788-982B3C1756E2}" presName="node" presStyleLbl="node1" presStyleIdx="0" presStyleCnt="6" custScaleX="1174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67CE5D-1229-4C05-B2FF-0C6E8FDDD514}" type="pres">
      <dgm:prSet presAssocID="{E00CCD6D-9F78-4599-A439-1F7E7DA7FDCE}" presName="parTrans" presStyleLbl="sibTrans2D1" presStyleIdx="1" presStyleCnt="6" custScaleX="151927" custLinFactNeighborX="14898" custLinFactNeighborY="-1197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5B3A30AE-A39A-44A8-A8FF-B2DCDE12F1E4}" type="pres">
      <dgm:prSet presAssocID="{E00CCD6D-9F78-4599-A439-1F7E7DA7FDCE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CF7C9F7A-FE25-46BC-9C9D-BEBA32B372B9}" type="pres">
      <dgm:prSet presAssocID="{4B93C72B-E84C-48F4-BBF4-D15B6805D9FB}" presName="node" presStyleLbl="node1" presStyleIdx="1" presStyleCnt="6" custScaleX="115510" custRadScaleRad="106398" custRadScaleInc="55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45E4A4-433E-46C6-AFE6-09AE8823FEA9}" type="pres">
      <dgm:prSet presAssocID="{19D01ED5-8352-4F3D-8149-A518AC14F30A}" presName="parTrans" presStyleLbl="sibTrans2D1" presStyleIdx="2" presStyleCnt="6" custScaleX="162723" custLinFactNeighborX="9566" custLinFactNeighborY="6254" custRadScaleRad="0" custRadScaleInc="-2147483648"/>
      <dgm:spPr/>
      <dgm:t>
        <a:bodyPr/>
        <a:lstStyle/>
        <a:p>
          <a:endParaRPr lang="en-US"/>
        </a:p>
      </dgm:t>
    </dgm:pt>
    <dgm:pt modelId="{C377C8C3-356F-4EE3-871C-A65D19C45983}" type="pres">
      <dgm:prSet presAssocID="{19D01ED5-8352-4F3D-8149-A518AC14F30A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E0BBFC28-3685-4F81-809F-661715789C9A}" type="pres">
      <dgm:prSet presAssocID="{1EC8CDF0-4F81-4F76-A46B-85606A93F7B4}" presName="node" presStyleLbl="node1" presStyleIdx="2" presStyleCnt="6" custScaleX="115890" custRadScaleRad="109672" custRadScaleInc="-61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5674C8-2A12-4775-879D-B2941168BB2E}" type="pres">
      <dgm:prSet presAssocID="{EA65836C-F922-4651-A8E9-172284C55330}" presName="parTrans" presStyleLbl="sibTrans2D1" presStyleIdx="3" presStyleCnt="6" custScaleX="158821" custLinFactNeighborX="6825" custLinFactNeighborY="7830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54F9E967-58A8-43CC-97A5-4C025F3C4407}" type="pres">
      <dgm:prSet presAssocID="{EA65836C-F922-4651-A8E9-172284C55330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F275CA10-09A4-40CB-9CF3-2E062F0ED029}" type="pres">
      <dgm:prSet presAssocID="{F92D6845-982B-4648-8D6F-3B8E86AFB3CA}" presName="node" presStyleLbl="node1" presStyleIdx="3" presStyleCnt="6" custScaleX="126651" custRadScaleRad="103066" custRadScaleInc="-32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195FB9-A0B0-497E-B196-029810C2283C}" type="pres">
      <dgm:prSet presAssocID="{E157C6A9-C21F-4348-9B09-560236D60C9D}" presName="parTrans" presStyleLbl="sibTrans2D1" presStyleIdx="4" presStyleCnt="6" custScaleX="154716" custLinFactNeighborX="-7922" custLinFactNeighborY="14500" custRadScaleRad="37614" custRadScaleInc="-2147483648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18008321-4331-489A-AF42-51F626CBF42D}" type="pres">
      <dgm:prSet presAssocID="{E157C6A9-C21F-4348-9B09-560236D60C9D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92811304-47F7-48D4-94F4-AF7CF052428B}" type="pres">
      <dgm:prSet presAssocID="{A7A2180E-8832-42BD-BA59-86A98F32A04A}" presName="node" presStyleLbl="node1" presStyleIdx="4" presStyleCnt="6" custScaleX="113921" custScaleY="90700" custRadScaleRad="101171" custRadScaleInc="23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4656CE-561D-423A-94DC-80C83ED65B0D}" type="pres">
      <dgm:prSet presAssocID="{382A64E1-F57C-4607-B7C8-101C0DFC14DA}" presName="parTrans" presStyleLbl="sibTrans2D1" presStyleIdx="5" presStyleCnt="6" custScaleX="154466" custLinFactNeighborX="-13650" custLinFactNeighborY="-5220" custRadScaleRad="26458" custRadScaleInc="-2147483648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FDCA5D12-361E-4E69-B684-969F66818F3D}" type="pres">
      <dgm:prSet presAssocID="{382A64E1-F57C-4607-B7C8-101C0DFC14DA}" presName="connectorText" presStyleLbl="sibTrans2D1" presStyleIdx="5" presStyleCnt="6"/>
      <dgm:spPr/>
      <dgm:t>
        <a:bodyPr/>
        <a:lstStyle/>
        <a:p>
          <a:endParaRPr lang="en-US"/>
        </a:p>
      </dgm:t>
    </dgm:pt>
    <dgm:pt modelId="{F1E4D9A3-1B75-400A-8E77-05616F1914DA}" type="pres">
      <dgm:prSet presAssocID="{321A328B-933C-4B10-946A-F3D80D1076D2}" presName="node" presStyleLbl="node1" presStyleIdx="5" presStyleCnt="6" custScaleX="119248" custRadScaleRad="104630" custRadScaleInc="-37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F4F9352-3EA4-4011-9F5B-EF4942EECE97}" type="presOf" srcId="{E00CCD6D-9F78-4599-A439-1F7E7DA7FDCE}" destId="{DE67CE5D-1229-4C05-B2FF-0C6E8FDDD514}" srcOrd="0" destOrd="0" presId="urn:microsoft.com/office/officeart/2005/8/layout/radial5"/>
    <dgm:cxn modelId="{DBDC5D28-8EBC-4CF5-B443-4F1C778D8344}" type="presOf" srcId="{14078DFE-F9D9-4B59-BBA0-0B86FEE4A6ED}" destId="{329ACD84-DB01-47F0-9694-875790529222}" srcOrd="1" destOrd="0" presId="urn:microsoft.com/office/officeart/2005/8/layout/radial5"/>
    <dgm:cxn modelId="{461AB5E8-55E3-4A46-8E1C-0D7B92C362EB}" type="presOf" srcId="{3FEF4393-9598-4F3D-B3E0-6AFD9099F833}" destId="{5A0F6423-C84C-4CF1-A9D5-617692575E78}" srcOrd="0" destOrd="0" presId="urn:microsoft.com/office/officeart/2005/8/layout/radial5"/>
    <dgm:cxn modelId="{AE16EED2-0400-4A2E-82CE-F6ED1CAFE10B}" type="presOf" srcId="{F92D6845-982B-4648-8D6F-3B8E86AFB3CA}" destId="{F275CA10-09A4-40CB-9CF3-2E062F0ED029}" srcOrd="0" destOrd="0" presId="urn:microsoft.com/office/officeart/2005/8/layout/radial5"/>
    <dgm:cxn modelId="{9EF86C59-AFCB-482B-9B78-4B30DA0BE5EA}" srcId="{3FEF4393-9598-4F3D-B3E0-6AFD9099F833}" destId="{F92D6845-982B-4648-8D6F-3B8E86AFB3CA}" srcOrd="3" destOrd="0" parTransId="{EA65836C-F922-4651-A8E9-172284C55330}" sibTransId="{D7073CCE-1BD6-4AFE-A7B6-9259B9044DF2}"/>
    <dgm:cxn modelId="{6AE43F83-53F8-4BD8-80B5-746F0CB4CA4F}" type="presOf" srcId="{E157C6A9-C21F-4348-9B09-560236D60C9D}" destId="{18008321-4331-489A-AF42-51F626CBF42D}" srcOrd="1" destOrd="0" presId="urn:microsoft.com/office/officeart/2005/8/layout/radial5"/>
    <dgm:cxn modelId="{55891488-A8B6-455C-9F2B-175213B52E9B}" type="presOf" srcId="{321A328B-933C-4B10-946A-F3D80D1076D2}" destId="{F1E4D9A3-1B75-400A-8E77-05616F1914DA}" srcOrd="0" destOrd="0" presId="urn:microsoft.com/office/officeart/2005/8/layout/radial5"/>
    <dgm:cxn modelId="{89A335EE-D60F-4F7F-8C15-440A6621D0A1}" type="presOf" srcId="{382A64E1-F57C-4607-B7C8-101C0DFC14DA}" destId="{2A4656CE-561D-423A-94DC-80C83ED65B0D}" srcOrd="0" destOrd="0" presId="urn:microsoft.com/office/officeart/2005/8/layout/radial5"/>
    <dgm:cxn modelId="{8684F658-7B2C-4D87-BA1F-285DE0F2BDAC}" srcId="{3FEF4393-9598-4F3D-B3E0-6AFD9099F833}" destId="{E4EEC9C2-4192-4416-8788-982B3C1756E2}" srcOrd="0" destOrd="0" parTransId="{14078DFE-F9D9-4B59-BBA0-0B86FEE4A6ED}" sibTransId="{56E89D25-6476-4A30-8137-198174883B8C}"/>
    <dgm:cxn modelId="{EA1357BB-D7EF-4C8D-9534-0559533CE3CB}" type="presOf" srcId="{B189BFED-B50D-4A1B-A5C0-C12ED417F585}" destId="{25E559A6-C93D-408C-B67D-2EF34443C8EF}" srcOrd="0" destOrd="0" presId="urn:microsoft.com/office/officeart/2005/8/layout/radial5"/>
    <dgm:cxn modelId="{4BBEEECB-B931-465E-A9DB-EB66F776DD37}" srcId="{3FEF4393-9598-4F3D-B3E0-6AFD9099F833}" destId="{4B93C72B-E84C-48F4-BBF4-D15B6805D9FB}" srcOrd="1" destOrd="0" parTransId="{E00CCD6D-9F78-4599-A439-1F7E7DA7FDCE}" sibTransId="{EC183734-D08E-4522-B621-B1D637431D41}"/>
    <dgm:cxn modelId="{E58AFC87-BD98-4FA6-B3CD-C3CE0982FE2B}" type="presOf" srcId="{E00CCD6D-9F78-4599-A439-1F7E7DA7FDCE}" destId="{5B3A30AE-A39A-44A8-A8FF-B2DCDE12F1E4}" srcOrd="1" destOrd="0" presId="urn:microsoft.com/office/officeart/2005/8/layout/radial5"/>
    <dgm:cxn modelId="{58CB6F37-02E0-4F3A-9AC6-126D6EEEA64B}" type="presOf" srcId="{EA65836C-F922-4651-A8E9-172284C55330}" destId="{BA5674C8-2A12-4775-879D-B2941168BB2E}" srcOrd="0" destOrd="0" presId="urn:microsoft.com/office/officeart/2005/8/layout/radial5"/>
    <dgm:cxn modelId="{A853BF03-790C-4959-9B23-8B54A27AF1CE}" type="presOf" srcId="{1EC8CDF0-4F81-4F76-A46B-85606A93F7B4}" destId="{E0BBFC28-3685-4F81-809F-661715789C9A}" srcOrd="0" destOrd="0" presId="urn:microsoft.com/office/officeart/2005/8/layout/radial5"/>
    <dgm:cxn modelId="{27F8F84A-8C5F-4BBA-898E-0A6F00000C27}" type="presOf" srcId="{14078DFE-F9D9-4B59-BBA0-0B86FEE4A6ED}" destId="{13F4B5AB-C9BB-42CD-881D-F7A4AE51E489}" srcOrd="0" destOrd="0" presId="urn:microsoft.com/office/officeart/2005/8/layout/radial5"/>
    <dgm:cxn modelId="{06513599-CCD5-421B-ADCB-5B92F68119F8}" srcId="{3FEF4393-9598-4F3D-B3E0-6AFD9099F833}" destId="{1EC8CDF0-4F81-4F76-A46B-85606A93F7B4}" srcOrd="2" destOrd="0" parTransId="{19D01ED5-8352-4F3D-8149-A518AC14F30A}" sibTransId="{A539ECC5-DE29-463E-9D01-516135C43163}"/>
    <dgm:cxn modelId="{1F772A86-4C69-4BC1-AF71-4B787AEF0BD0}" type="presOf" srcId="{E4EEC9C2-4192-4416-8788-982B3C1756E2}" destId="{22FA1766-13E6-4AE6-ADF1-D4AEE971271C}" srcOrd="0" destOrd="0" presId="urn:microsoft.com/office/officeart/2005/8/layout/radial5"/>
    <dgm:cxn modelId="{7041464A-D020-4551-926B-5CD825852B95}" srcId="{B189BFED-B50D-4A1B-A5C0-C12ED417F585}" destId="{0D850977-9ACD-4DCB-87B2-E257D06E31AF}" srcOrd="1" destOrd="0" parTransId="{F3C79FBA-B7AE-49D2-A7E8-3BC5349033C6}" sibTransId="{84448BF1-EBF4-4F5B-999A-6BA510BD8AC3}"/>
    <dgm:cxn modelId="{90244C6B-C751-40A2-B806-5FA411212A03}" type="presOf" srcId="{A7A2180E-8832-42BD-BA59-86A98F32A04A}" destId="{92811304-47F7-48D4-94F4-AF7CF052428B}" srcOrd="0" destOrd="0" presId="urn:microsoft.com/office/officeart/2005/8/layout/radial5"/>
    <dgm:cxn modelId="{4EE0DEDA-84F8-4C6A-88F7-6FACCEE977F9}" type="presOf" srcId="{382A64E1-F57C-4607-B7C8-101C0DFC14DA}" destId="{FDCA5D12-361E-4E69-B684-969F66818F3D}" srcOrd="1" destOrd="0" presId="urn:microsoft.com/office/officeart/2005/8/layout/radial5"/>
    <dgm:cxn modelId="{29DC0731-62DE-449A-BE2F-A843FD83BABA}" srcId="{3FEF4393-9598-4F3D-B3E0-6AFD9099F833}" destId="{A7A2180E-8832-42BD-BA59-86A98F32A04A}" srcOrd="4" destOrd="0" parTransId="{E157C6A9-C21F-4348-9B09-560236D60C9D}" sibTransId="{E2429199-81D4-42DE-AACB-453837214426}"/>
    <dgm:cxn modelId="{2B4B3E3F-ABE1-42C1-BB87-A5423DB21B07}" type="presOf" srcId="{EA65836C-F922-4651-A8E9-172284C55330}" destId="{54F9E967-58A8-43CC-97A5-4C025F3C4407}" srcOrd="1" destOrd="0" presId="urn:microsoft.com/office/officeart/2005/8/layout/radial5"/>
    <dgm:cxn modelId="{377C9AA6-567F-4C22-90BC-D57687610499}" type="presOf" srcId="{E157C6A9-C21F-4348-9B09-560236D60C9D}" destId="{8F195FB9-A0B0-497E-B196-029810C2283C}" srcOrd="0" destOrd="0" presId="urn:microsoft.com/office/officeart/2005/8/layout/radial5"/>
    <dgm:cxn modelId="{24D3CB28-F550-4B7B-9D24-92EAD957DE7A}" type="presOf" srcId="{4B93C72B-E84C-48F4-BBF4-D15B6805D9FB}" destId="{CF7C9F7A-FE25-46BC-9C9D-BEBA32B372B9}" srcOrd="0" destOrd="0" presId="urn:microsoft.com/office/officeart/2005/8/layout/radial5"/>
    <dgm:cxn modelId="{4CA191DF-587A-4643-AA76-6B7D8C9B84FF}" type="presOf" srcId="{19D01ED5-8352-4F3D-8149-A518AC14F30A}" destId="{3B45E4A4-433E-46C6-AFE6-09AE8823FEA9}" srcOrd="0" destOrd="0" presId="urn:microsoft.com/office/officeart/2005/8/layout/radial5"/>
    <dgm:cxn modelId="{C6C6EBAD-5F3D-4F65-A129-20101FA6DB7C}" srcId="{3FEF4393-9598-4F3D-B3E0-6AFD9099F833}" destId="{321A328B-933C-4B10-946A-F3D80D1076D2}" srcOrd="5" destOrd="0" parTransId="{382A64E1-F57C-4607-B7C8-101C0DFC14DA}" sibTransId="{4A2EA1C6-93C5-4DAC-9731-05AD12DD2E3A}"/>
    <dgm:cxn modelId="{FF54A8EA-364E-4259-B4A1-79EEFA6D832D}" srcId="{B189BFED-B50D-4A1B-A5C0-C12ED417F585}" destId="{3FEF4393-9598-4F3D-B3E0-6AFD9099F833}" srcOrd="0" destOrd="0" parTransId="{36F8AFDE-A0E7-4F8B-A9E8-F102D789A7BE}" sibTransId="{9CC9E724-BB45-431D-8894-986C0ACA7FCC}"/>
    <dgm:cxn modelId="{C08269D9-EE38-46C4-9FDC-54C6B7F5C798}" type="presOf" srcId="{19D01ED5-8352-4F3D-8149-A518AC14F30A}" destId="{C377C8C3-356F-4EE3-871C-A65D19C45983}" srcOrd="1" destOrd="0" presId="urn:microsoft.com/office/officeart/2005/8/layout/radial5"/>
    <dgm:cxn modelId="{C7D7FD90-C0C9-4A24-A23D-6B9F168B2689}" type="presParOf" srcId="{25E559A6-C93D-408C-B67D-2EF34443C8EF}" destId="{5A0F6423-C84C-4CF1-A9D5-617692575E78}" srcOrd="0" destOrd="0" presId="urn:microsoft.com/office/officeart/2005/8/layout/radial5"/>
    <dgm:cxn modelId="{B3A363AF-D4E8-4F25-A80B-6861183953FF}" type="presParOf" srcId="{25E559A6-C93D-408C-B67D-2EF34443C8EF}" destId="{13F4B5AB-C9BB-42CD-881D-F7A4AE51E489}" srcOrd="1" destOrd="0" presId="urn:microsoft.com/office/officeart/2005/8/layout/radial5"/>
    <dgm:cxn modelId="{7EB5E70E-7FB2-4B14-9F1F-BFDDCA4C4738}" type="presParOf" srcId="{13F4B5AB-C9BB-42CD-881D-F7A4AE51E489}" destId="{329ACD84-DB01-47F0-9694-875790529222}" srcOrd="0" destOrd="0" presId="urn:microsoft.com/office/officeart/2005/8/layout/radial5"/>
    <dgm:cxn modelId="{2A746476-404F-4D9C-933C-E1F01F8E5C39}" type="presParOf" srcId="{25E559A6-C93D-408C-B67D-2EF34443C8EF}" destId="{22FA1766-13E6-4AE6-ADF1-D4AEE971271C}" srcOrd="2" destOrd="0" presId="urn:microsoft.com/office/officeart/2005/8/layout/radial5"/>
    <dgm:cxn modelId="{11E9B47C-0922-4AF4-9509-63E1BF5CCA48}" type="presParOf" srcId="{25E559A6-C93D-408C-B67D-2EF34443C8EF}" destId="{DE67CE5D-1229-4C05-B2FF-0C6E8FDDD514}" srcOrd="3" destOrd="0" presId="urn:microsoft.com/office/officeart/2005/8/layout/radial5"/>
    <dgm:cxn modelId="{AFA52926-8AE9-4078-87AE-DC90B622A611}" type="presParOf" srcId="{DE67CE5D-1229-4C05-B2FF-0C6E8FDDD514}" destId="{5B3A30AE-A39A-44A8-A8FF-B2DCDE12F1E4}" srcOrd="0" destOrd="0" presId="urn:microsoft.com/office/officeart/2005/8/layout/radial5"/>
    <dgm:cxn modelId="{D31B1CB5-3A95-4FC4-A695-3E48ECDB371B}" type="presParOf" srcId="{25E559A6-C93D-408C-B67D-2EF34443C8EF}" destId="{CF7C9F7A-FE25-46BC-9C9D-BEBA32B372B9}" srcOrd="4" destOrd="0" presId="urn:microsoft.com/office/officeart/2005/8/layout/radial5"/>
    <dgm:cxn modelId="{6EB2AC3E-A6F7-49E4-99F1-A18169D40C2F}" type="presParOf" srcId="{25E559A6-C93D-408C-B67D-2EF34443C8EF}" destId="{3B45E4A4-433E-46C6-AFE6-09AE8823FEA9}" srcOrd="5" destOrd="0" presId="urn:microsoft.com/office/officeart/2005/8/layout/radial5"/>
    <dgm:cxn modelId="{83FC768B-4671-4ABD-992A-F72DC9A4E762}" type="presParOf" srcId="{3B45E4A4-433E-46C6-AFE6-09AE8823FEA9}" destId="{C377C8C3-356F-4EE3-871C-A65D19C45983}" srcOrd="0" destOrd="0" presId="urn:microsoft.com/office/officeart/2005/8/layout/radial5"/>
    <dgm:cxn modelId="{FF2817B1-B5AA-4C65-8339-4D42F2FC84B3}" type="presParOf" srcId="{25E559A6-C93D-408C-B67D-2EF34443C8EF}" destId="{E0BBFC28-3685-4F81-809F-661715789C9A}" srcOrd="6" destOrd="0" presId="urn:microsoft.com/office/officeart/2005/8/layout/radial5"/>
    <dgm:cxn modelId="{572EC39F-D18E-417D-91FB-4906EDCBA704}" type="presParOf" srcId="{25E559A6-C93D-408C-B67D-2EF34443C8EF}" destId="{BA5674C8-2A12-4775-879D-B2941168BB2E}" srcOrd="7" destOrd="0" presId="urn:microsoft.com/office/officeart/2005/8/layout/radial5"/>
    <dgm:cxn modelId="{29A4D3C7-31C8-4ADF-9DF9-0F3733FE6901}" type="presParOf" srcId="{BA5674C8-2A12-4775-879D-B2941168BB2E}" destId="{54F9E967-58A8-43CC-97A5-4C025F3C4407}" srcOrd="0" destOrd="0" presId="urn:microsoft.com/office/officeart/2005/8/layout/radial5"/>
    <dgm:cxn modelId="{495A9CA1-DB7D-425C-B90F-1372688457E5}" type="presParOf" srcId="{25E559A6-C93D-408C-B67D-2EF34443C8EF}" destId="{F275CA10-09A4-40CB-9CF3-2E062F0ED029}" srcOrd="8" destOrd="0" presId="urn:microsoft.com/office/officeart/2005/8/layout/radial5"/>
    <dgm:cxn modelId="{1D462731-86BB-40C1-AD47-04BD38760EAF}" type="presParOf" srcId="{25E559A6-C93D-408C-B67D-2EF34443C8EF}" destId="{8F195FB9-A0B0-497E-B196-029810C2283C}" srcOrd="9" destOrd="0" presId="urn:microsoft.com/office/officeart/2005/8/layout/radial5"/>
    <dgm:cxn modelId="{E730D4ED-9DBA-4190-B4C9-69E701E6AED2}" type="presParOf" srcId="{8F195FB9-A0B0-497E-B196-029810C2283C}" destId="{18008321-4331-489A-AF42-51F626CBF42D}" srcOrd="0" destOrd="0" presId="urn:microsoft.com/office/officeart/2005/8/layout/radial5"/>
    <dgm:cxn modelId="{C5BCAB58-9EC9-4C6A-B21F-3975C5392E9C}" type="presParOf" srcId="{25E559A6-C93D-408C-B67D-2EF34443C8EF}" destId="{92811304-47F7-48D4-94F4-AF7CF052428B}" srcOrd="10" destOrd="0" presId="urn:microsoft.com/office/officeart/2005/8/layout/radial5"/>
    <dgm:cxn modelId="{4BD48FB3-B32C-4D81-8CF1-990E3BBC8D60}" type="presParOf" srcId="{25E559A6-C93D-408C-B67D-2EF34443C8EF}" destId="{2A4656CE-561D-423A-94DC-80C83ED65B0D}" srcOrd="11" destOrd="0" presId="urn:microsoft.com/office/officeart/2005/8/layout/radial5"/>
    <dgm:cxn modelId="{FEE719F2-A933-4051-916E-DE0C4E799611}" type="presParOf" srcId="{2A4656CE-561D-423A-94DC-80C83ED65B0D}" destId="{FDCA5D12-361E-4E69-B684-969F66818F3D}" srcOrd="0" destOrd="0" presId="urn:microsoft.com/office/officeart/2005/8/layout/radial5"/>
    <dgm:cxn modelId="{6E0A1AE1-7462-4F39-B10A-F07BB1AA6345}" type="presParOf" srcId="{25E559A6-C93D-408C-B67D-2EF34443C8EF}" destId="{F1E4D9A3-1B75-400A-8E77-05616F1914DA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AE9729-EA9D-49CD-9C9B-9D50E2ADF4D0}" type="doc">
      <dgm:prSet loTypeId="urn:microsoft.com/office/officeart/2005/8/layout/cycle2" loCatId="cycle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7106BE2-CB24-44F8-AD7C-25FA3F5FEA58}">
      <dgm:prSet phldrT="[Text]" custT="1"/>
      <dgm:spPr>
        <a:solidFill>
          <a:srgbClr val="9E0000"/>
        </a:solidFill>
      </dgm:spPr>
      <dgm:t>
        <a:bodyPr/>
        <a:lstStyle/>
        <a:p>
          <a:r>
            <a:rPr lang="en-US" sz="1600" b="1" baseline="0" dirty="0" smtClean="0"/>
            <a:t>Pattern Knowledge</a:t>
          </a:r>
          <a:endParaRPr lang="en-US" sz="1600" b="1" baseline="0" dirty="0"/>
        </a:p>
      </dgm:t>
    </dgm:pt>
    <dgm:pt modelId="{910B3510-23C9-47F2-AA9F-3F090A292875}" type="parTrans" cxnId="{77F2BE3D-3428-42DA-8498-3EDD3D2022EC}">
      <dgm:prSet/>
      <dgm:spPr/>
      <dgm:t>
        <a:bodyPr/>
        <a:lstStyle/>
        <a:p>
          <a:endParaRPr lang="en-US" sz="1600" b="1" baseline="0"/>
        </a:p>
      </dgm:t>
    </dgm:pt>
    <dgm:pt modelId="{7C112505-09C3-40C0-9310-0D56870BF8A8}" type="sibTrans" cxnId="{77F2BE3D-3428-42DA-8498-3EDD3D2022EC}">
      <dgm:prSet custT="1"/>
      <dgm:spPr>
        <a:solidFill>
          <a:srgbClr val="9E0000"/>
        </a:solidFill>
      </dgm:spPr>
      <dgm:t>
        <a:bodyPr/>
        <a:lstStyle/>
        <a:p>
          <a:endParaRPr lang="en-US" sz="1600" b="1" baseline="0"/>
        </a:p>
      </dgm:t>
    </dgm:pt>
    <dgm:pt modelId="{AA180937-E2B8-4AC3-AD76-6F928791BEA1}">
      <dgm:prSet phldrT="[Text]" custT="1"/>
      <dgm:spPr>
        <a:solidFill>
          <a:srgbClr val="336600"/>
        </a:solidFill>
      </dgm:spPr>
      <dgm:t>
        <a:bodyPr/>
        <a:lstStyle/>
        <a:p>
          <a:r>
            <a:rPr lang="en-US" sz="1600" b="1" baseline="0" dirty="0" smtClean="0"/>
            <a:t>Trade-off Analysis</a:t>
          </a:r>
          <a:endParaRPr lang="en-US" sz="1600" b="1" baseline="0" dirty="0"/>
        </a:p>
      </dgm:t>
    </dgm:pt>
    <dgm:pt modelId="{064CF9D3-2A4F-4050-A1AE-82D79CDDF4CE}" type="parTrans" cxnId="{A06C52C9-7EBC-4528-9E07-EECB88236BDF}">
      <dgm:prSet/>
      <dgm:spPr/>
      <dgm:t>
        <a:bodyPr/>
        <a:lstStyle/>
        <a:p>
          <a:endParaRPr lang="en-US" sz="1600" b="1" baseline="0"/>
        </a:p>
      </dgm:t>
    </dgm:pt>
    <dgm:pt modelId="{74EFFB83-3CD0-49F9-84A0-E6AF81E44794}" type="sibTrans" cxnId="{A06C52C9-7EBC-4528-9E07-EECB88236BDF}">
      <dgm:prSet custT="1"/>
      <dgm:spPr>
        <a:solidFill>
          <a:srgbClr val="336600"/>
        </a:solidFill>
      </dgm:spPr>
      <dgm:t>
        <a:bodyPr/>
        <a:lstStyle/>
        <a:p>
          <a:endParaRPr lang="en-US" sz="1600" b="1" baseline="0"/>
        </a:p>
      </dgm:t>
    </dgm:pt>
    <dgm:pt modelId="{FDD2EC5C-B0A4-47FB-BCBD-770359AADEEE}">
      <dgm:prSet phldrT="[Text]" custT="1"/>
      <dgm:spPr/>
      <dgm:t>
        <a:bodyPr/>
        <a:lstStyle/>
        <a:p>
          <a:r>
            <a:rPr lang="en-US" sz="1600" b="1" baseline="0" dirty="0" smtClean="0"/>
            <a:t>Design &amp; Implementation Decisions</a:t>
          </a:r>
          <a:endParaRPr lang="en-US" sz="1600" b="1" baseline="0" dirty="0"/>
        </a:p>
      </dgm:t>
    </dgm:pt>
    <dgm:pt modelId="{3A3896CA-74F6-4ABA-A4BC-86F261408952}" type="parTrans" cxnId="{A18191E7-AFB7-42F8-988A-33E8C52E2C8D}">
      <dgm:prSet/>
      <dgm:spPr/>
      <dgm:t>
        <a:bodyPr/>
        <a:lstStyle/>
        <a:p>
          <a:endParaRPr lang="en-US" sz="1600" b="1" baseline="0"/>
        </a:p>
      </dgm:t>
    </dgm:pt>
    <dgm:pt modelId="{6792D4F8-32BC-4F5D-8417-F13C22275251}" type="sibTrans" cxnId="{A18191E7-AFB7-42F8-988A-33E8C52E2C8D}">
      <dgm:prSet custT="1"/>
      <dgm:spPr/>
      <dgm:t>
        <a:bodyPr/>
        <a:lstStyle/>
        <a:p>
          <a:endParaRPr lang="en-US" sz="1600" b="1" baseline="0"/>
        </a:p>
      </dgm:t>
    </dgm:pt>
    <dgm:pt modelId="{BA6CA374-3A3E-4112-B041-6827A7EE8C6E}">
      <dgm:prSet phldrT="[Text]" custT="1"/>
      <dgm:spPr/>
      <dgm:t>
        <a:bodyPr/>
        <a:lstStyle/>
        <a:p>
          <a:r>
            <a:rPr lang="en-US" sz="1600" b="1" baseline="0" dirty="0" smtClean="0"/>
            <a:t>Implement &amp; Integrate Patterns &amp; Code</a:t>
          </a:r>
          <a:endParaRPr lang="en-US" sz="1600" b="1" baseline="0" dirty="0"/>
        </a:p>
      </dgm:t>
    </dgm:pt>
    <dgm:pt modelId="{17CA4DD5-4BEB-4F8E-BBD2-8774CBD86FB1}" type="parTrans" cxnId="{AB59E0B7-183C-4665-94A3-3065B9CB7187}">
      <dgm:prSet/>
      <dgm:spPr/>
      <dgm:t>
        <a:bodyPr/>
        <a:lstStyle/>
        <a:p>
          <a:endParaRPr lang="en-US" sz="1600" b="1" baseline="0"/>
        </a:p>
      </dgm:t>
    </dgm:pt>
    <dgm:pt modelId="{14669EE4-CB8F-41B1-A481-DC4B1992816E}" type="sibTrans" cxnId="{AB59E0B7-183C-4665-94A3-3065B9CB7187}">
      <dgm:prSet custT="1"/>
      <dgm:spPr/>
      <dgm:t>
        <a:bodyPr/>
        <a:lstStyle/>
        <a:p>
          <a:endParaRPr lang="en-US" sz="1600" b="1" baseline="0"/>
        </a:p>
      </dgm:t>
    </dgm:pt>
    <dgm:pt modelId="{7122929A-12D4-4AB1-94CF-8568C818E584}" type="pres">
      <dgm:prSet presAssocID="{EEAE9729-EA9D-49CD-9C9B-9D50E2ADF4D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EEF0F6-1808-4CAE-A2BC-AFA952DFF94F}" type="pres">
      <dgm:prSet presAssocID="{17106BE2-CB24-44F8-AD7C-25FA3F5FEA58}" presName="node" presStyleLbl="node1" presStyleIdx="0" presStyleCnt="4" custScaleX="1179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A28A46-F9B1-49D2-9120-DDA267467D57}" type="pres">
      <dgm:prSet presAssocID="{7C112505-09C3-40C0-9310-0D56870BF8A8}" presName="sibTrans" presStyleLbl="sibTrans2D1" presStyleIdx="0" presStyleCnt="4"/>
      <dgm:spPr/>
      <dgm:t>
        <a:bodyPr/>
        <a:lstStyle/>
        <a:p>
          <a:endParaRPr lang="en-US"/>
        </a:p>
      </dgm:t>
    </dgm:pt>
    <dgm:pt modelId="{9C2A4B57-DC83-45E8-B087-C8671F52CAEC}" type="pres">
      <dgm:prSet presAssocID="{7C112505-09C3-40C0-9310-0D56870BF8A8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39E1F217-4B7A-4713-8F6D-0AABA47A23F2}" type="pres">
      <dgm:prSet presAssocID="{AA180937-E2B8-4AC3-AD76-6F928791BEA1}" presName="node" presStyleLbl="node1" presStyleIdx="1" presStyleCnt="4" custScaleX="11191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5A63EE-3E67-444B-9B49-94C94E7FBE86}" type="pres">
      <dgm:prSet presAssocID="{74EFFB83-3CD0-49F9-84A0-E6AF81E44794}" presName="sibTrans" presStyleLbl="sibTrans2D1" presStyleIdx="1" presStyleCnt="4"/>
      <dgm:spPr/>
      <dgm:t>
        <a:bodyPr/>
        <a:lstStyle/>
        <a:p>
          <a:endParaRPr lang="en-US"/>
        </a:p>
      </dgm:t>
    </dgm:pt>
    <dgm:pt modelId="{2D0D1646-92EC-4FBF-B11C-55C4AA6D201D}" type="pres">
      <dgm:prSet presAssocID="{74EFFB83-3CD0-49F9-84A0-E6AF81E44794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2D6F37E1-C81A-4F2B-A493-EA4886EFEF42}" type="pres">
      <dgm:prSet presAssocID="{FDD2EC5C-B0A4-47FB-BCBD-770359AADEEE}" presName="node" presStyleLbl="node1" presStyleIdx="2" presStyleCnt="4" custScaleX="1497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078409-1A99-4767-9CCE-D3C305072041}" type="pres">
      <dgm:prSet presAssocID="{6792D4F8-32BC-4F5D-8417-F13C22275251}" presName="sibTrans" presStyleLbl="sibTrans2D1" presStyleIdx="2" presStyleCnt="4"/>
      <dgm:spPr/>
      <dgm:t>
        <a:bodyPr/>
        <a:lstStyle/>
        <a:p>
          <a:endParaRPr lang="en-US"/>
        </a:p>
      </dgm:t>
    </dgm:pt>
    <dgm:pt modelId="{E9FF028D-CEE7-403F-925D-DF6B2EA91E2B}" type="pres">
      <dgm:prSet presAssocID="{6792D4F8-32BC-4F5D-8417-F13C22275251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9899A51F-A282-4D5F-9219-339FFC5A480B}" type="pres">
      <dgm:prSet presAssocID="{BA6CA374-3A3E-4112-B041-6827A7EE8C6E}" presName="node" presStyleLbl="node1" presStyleIdx="3" presStyleCnt="4" custScaleX="1156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323F6D-F50B-4A87-8D82-5A50615CEAF7}" type="pres">
      <dgm:prSet presAssocID="{14669EE4-CB8F-41B1-A481-DC4B1992816E}" presName="sibTrans" presStyleLbl="sibTrans2D1" presStyleIdx="3" presStyleCnt="4"/>
      <dgm:spPr/>
      <dgm:t>
        <a:bodyPr/>
        <a:lstStyle/>
        <a:p>
          <a:endParaRPr lang="en-US"/>
        </a:p>
      </dgm:t>
    </dgm:pt>
    <dgm:pt modelId="{66D3BE74-D3D0-4A86-89BA-9718C7554FBA}" type="pres">
      <dgm:prSet presAssocID="{14669EE4-CB8F-41B1-A481-DC4B1992816E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64E027C6-5431-4CBA-8B62-0C2359924856}" type="presOf" srcId="{6792D4F8-32BC-4F5D-8417-F13C22275251}" destId="{85078409-1A99-4767-9CCE-D3C305072041}" srcOrd="0" destOrd="0" presId="urn:microsoft.com/office/officeart/2005/8/layout/cycle2"/>
    <dgm:cxn modelId="{575D24E2-8481-4544-8A9F-4B73FF34A278}" type="presOf" srcId="{AA180937-E2B8-4AC3-AD76-6F928791BEA1}" destId="{39E1F217-4B7A-4713-8F6D-0AABA47A23F2}" srcOrd="0" destOrd="0" presId="urn:microsoft.com/office/officeart/2005/8/layout/cycle2"/>
    <dgm:cxn modelId="{A06C52C9-7EBC-4528-9E07-EECB88236BDF}" srcId="{EEAE9729-EA9D-49CD-9C9B-9D50E2ADF4D0}" destId="{AA180937-E2B8-4AC3-AD76-6F928791BEA1}" srcOrd="1" destOrd="0" parTransId="{064CF9D3-2A4F-4050-A1AE-82D79CDDF4CE}" sibTransId="{74EFFB83-3CD0-49F9-84A0-E6AF81E44794}"/>
    <dgm:cxn modelId="{4EE04D94-A923-4454-9403-096DD37D68A4}" type="presOf" srcId="{14669EE4-CB8F-41B1-A481-DC4B1992816E}" destId="{92323F6D-F50B-4A87-8D82-5A50615CEAF7}" srcOrd="0" destOrd="0" presId="urn:microsoft.com/office/officeart/2005/8/layout/cycle2"/>
    <dgm:cxn modelId="{AB59E0B7-183C-4665-94A3-3065B9CB7187}" srcId="{EEAE9729-EA9D-49CD-9C9B-9D50E2ADF4D0}" destId="{BA6CA374-3A3E-4112-B041-6827A7EE8C6E}" srcOrd="3" destOrd="0" parTransId="{17CA4DD5-4BEB-4F8E-BBD2-8774CBD86FB1}" sibTransId="{14669EE4-CB8F-41B1-A481-DC4B1992816E}"/>
    <dgm:cxn modelId="{CF821A01-9ED5-4548-9BAD-A1EABFDBCBE2}" type="presOf" srcId="{7C112505-09C3-40C0-9310-0D56870BF8A8}" destId="{9C2A4B57-DC83-45E8-B087-C8671F52CAEC}" srcOrd="1" destOrd="0" presId="urn:microsoft.com/office/officeart/2005/8/layout/cycle2"/>
    <dgm:cxn modelId="{616DE933-F45A-4A16-8267-D6FF0C7E660C}" type="presOf" srcId="{14669EE4-CB8F-41B1-A481-DC4B1992816E}" destId="{66D3BE74-D3D0-4A86-89BA-9718C7554FBA}" srcOrd="1" destOrd="0" presId="urn:microsoft.com/office/officeart/2005/8/layout/cycle2"/>
    <dgm:cxn modelId="{3705ECE5-16A6-4B01-A9EB-05167AAC80C2}" type="presOf" srcId="{7C112505-09C3-40C0-9310-0D56870BF8A8}" destId="{B9A28A46-F9B1-49D2-9120-DDA267467D57}" srcOrd="0" destOrd="0" presId="urn:microsoft.com/office/officeart/2005/8/layout/cycle2"/>
    <dgm:cxn modelId="{8559B99E-3C02-44B1-BED8-761FC53D4E29}" type="presOf" srcId="{BA6CA374-3A3E-4112-B041-6827A7EE8C6E}" destId="{9899A51F-A282-4D5F-9219-339FFC5A480B}" srcOrd="0" destOrd="0" presId="urn:microsoft.com/office/officeart/2005/8/layout/cycle2"/>
    <dgm:cxn modelId="{A18191E7-AFB7-42F8-988A-33E8C52E2C8D}" srcId="{EEAE9729-EA9D-49CD-9C9B-9D50E2ADF4D0}" destId="{FDD2EC5C-B0A4-47FB-BCBD-770359AADEEE}" srcOrd="2" destOrd="0" parTransId="{3A3896CA-74F6-4ABA-A4BC-86F261408952}" sibTransId="{6792D4F8-32BC-4F5D-8417-F13C22275251}"/>
    <dgm:cxn modelId="{6A2445E4-712C-46AA-A096-A26162B4F9FE}" type="presOf" srcId="{EEAE9729-EA9D-49CD-9C9B-9D50E2ADF4D0}" destId="{7122929A-12D4-4AB1-94CF-8568C818E584}" srcOrd="0" destOrd="0" presId="urn:microsoft.com/office/officeart/2005/8/layout/cycle2"/>
    <dgm:cxn modelId="{B918582E-1BB7-465A-86F1-F4CF76B348D4}" type="presOf" srcId="{17106BE2-CB24-44F8-AD7C-25FA3F5FEA58}" destId="{84EEF0F6-1808-4CAE-A2BC-AFA952DFF94F}" srcOrd="0" destOrd="0" presId="urn:microsoft.com/office/officeart/2005/8/layout/cycle2"/>
    <dgm:cxn modelId="{1946C1AB-0EAD-44D7-89B5-E800F21C5830}" type="presOf" srcId="{74EFFB83-3CD0-49F9-84A0-E6AF81E44794}" destId="{D25A63EE-3E67-444B-9B49-94C94E7FBE86}" srcOrd="0" destOrd="0" presId="urn:microsoft.com/office/officeart/2005/8/layout/cycle2"/>
    <dgm:cxn modelId="{18244966-2C6A-4338-AD05-517840F157E4}" type="presOf" srcId="{6792D4F8-32BC-4F5D-8417-F13C22275251}" destId="{E9FF028D-CEE7-403F-925D-DF6B2EA91E2B}" srcOrd="1" destOrd="0" presId="urn:microsoft.com/office/officeart/2005/8/layout/cycle2"/>
    <dgm:cxn modelId="{5D48CFB1-0C37-44F0-BD06-C62655B786C7}" type="presOf" srcId="{FDD2EC5C-B0A4-47FB-BCBD-770359AADEEE}" destId="{2D6F37E1-C81A-4F2B-A493-EA4886EFEF42}" srcOrd="0" destOrd="0" presId="urn:microsoft.com/office/officeart/2005/8/layout/cycle2"/>
    <dgm:cxn modelId="{7774DF47-7486-451F-8AE7-7B49DF2EC451}" type="presOf" srcId="{74EFFB83-3CD0-49F9-84A0-E6AF81E44794}" destId="{2D0D1646-92EC-4FBF-B11C-55C4AA6D201D}" srcOrd="1" destOrd="0" presId="urn:microsoft.com/office/officeart/2005/8/layout/cycle2"/>
    <dgm:cxn modelId="{77F2BE3D-3428-42DA-8498-3EDD3D2022EC}" srcId="{EEAE9729-EA9D-49CD-9C9B-9D50E2ADF4D0}" destId="{17106BE2-CB24-44F8-AD7C-25FA3F5FEA58}" srcOrd="0" destOrd="0" parTransId="{910B3510-23C9-47F2-AA9F-3F090A292875}" sibTransId="{7C112505-09C3-40C0-9310-0D56870BF8A8}"/>
    <dgm:cxn modelId="{5CC5C7C8-3DA6-457B-A6FC-EC2D98AAA610}" type="presParOf" srcId="{7122929A-12D4-4AB1-94CF-8568C818E584}" destId="{84EEF0F6-1808-4CAE-A2BC-AFA952DFF94F}" srcOrd="0" destOrd="0" presId="urn:microsoft.com/office/officeart/2005/8/layout/cycle2"/>
    <dgm:cxn modelId="{AE39CEA4-7E53-46B3-BE7D-1B53FFA31971}" type="presParOf" srcId="{7122929A-12D4-4AB1-94CF-8568C818E584}" destId="{B9A28A46-F9B1-49D2-9120-DDA267467D57}" srcOrd="1" destOrd="0" presId="urn:microsoft.com/office/officeart/2005/8/layout/cycle2"/>
    <dgm:cxn modelId="{CFC8F2D6-985F-4172-8C2E-6811C145A460}" type="presParOf" srcId="{B9A28A46-F9B1-49D2-9120-DDA267467D57}" destId="{9C2A4B57-DC83-45E8-B087-C8671F52CAEC}" srcOrd="0" destOrd="0" presId="urn:microsoft.com/office/officeart/2005/8/layout/cycle2"/>
    <dgm:cxn modelId="{E8C7758F-ECF6-47B6-9731-A74E1E7FB75E}" type="presParOf" srcId="{7122929A-12D4-4AB1-94CF-8568C818E584}" destId="{39E1F217-4B7A-4713-8F6D-0AABA47A23F2}" srcOrd="2" destOrd="0" presId="urn:microsoft.com/office/officeart/2005/8/layout/cycle2"/>
    <dgm:cxn modelId="{138EB683-D3DA-44AF-BBA9-47A3BC30E58E}" type="presParOf" srcId="{7122929A-12D4-4AB1-94CF-8568C818E584}" destId="{D25A63EE-3E67-444B-9B49-94C94E7FBE86}" srcOrd="3" destOrd="0" presId="urn:microsoft.com/office/officeart/2005/8/layout/cycle2"/>
    <dgm:cxn modelId="{A219ACB1-9035-4985-8F3A-37B52D0F410B}" type="presParOf" srcId="{D25A63EE-3E67-444B-9B49-94C94E7FBE86}" destId="{2D0D1646-92EC-4FBF-B11C-55C4AA6D201D}" srcOrd="0" destOrd="0" presId="urn:microsoft.com/office/officeart/2005/8/layout/cycle2"/>
    <dgm:cxn modelId="{EA7A6CA4-3997-450D-A90E-6E7F6F7F1EB6}" type="presParOf" srcId="{7122929A-12D4-4AB1-94CF-8568C818E584}" destId="{2D6F37E1-C81A-4F2B-A493-EA4886EFEF42}" srcOrd="4" destOrd="0" presId="urn:microsoft.com/office/officeart/2005/8/layout/cycle2"/>
    <dgm:cxn modelId="{3905ADBF-5EB7-4B4C-85E4-95D248A80088}" type="presParOf" srcId="{7122929A-12D4-4AB1-94CF-8568C818E584}" destId="{85078409-1A99-4767-9CCE-D3C305072041}" srcOrd="5" destOrd="0" presId="urn:microsoft.com/office/officeart/2005/8/layout/cycle2"/>
    <dgm:cxn modelId="{040728A3-3690-4268-91C5-FD80936BC309}" type="presParOf" srcId="{85078409-1A99-4767-9CCE-D3C305072041}" destId="{E9FF028D-CEE7-403F-925D-DF6B2EA91E2B}" srcOrd="0" destOrd="0" presId="urn:microsoft.com/office/officeart/2005/8/layout/cycle2"/>
    <dgm:cxn modelId="{DED9C8B4-C344-4150-B6AA-9B924A54F3DE}" type="presParOf" srcId="{7122929A-12D4-4AB1-94CF-8568C818E584}" destId="{9899A51F-A282-4D5F-9219-339FFC5A480B}" srcOrd="6" destOrd="0" presId="urn:microsoft.com/office/officeart/2005/8/layout/cycle2"/>
    <dgm:cxn modelId="{3E163769-2146-4A3B-9A89-DE33AD28EFB1}" type="presParOf" srcId="{7122929A-12D4-4AB1-94CF-8568C818E584}" destId="{92323F6D-F50B-4A87-8D82-5A50615CEAF7}" srcOrd="7" destOrd="0" presId="urn:microsoft.com/office/officeart/2005/8/layout/cycle2"/>
    <dgm:cxn modelId="{EB94CC61-0E79-44B7-B99E-901A25A158D3}" type="presParOf" srcId="{92323F6D-F50B-4A87-8D82-5A50615CEAF7}" destId="{66D3BE74-D3D0-4A86-89BA-9718C7554FB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EAE9729-EA9D-49CD-9C9B-9D50E2ADF4D0}" type="doc">
      <dgm:prSet loTypeId="urn:microsoft.com/office/officeart/2005/8/layout/cycle2" loCatId="cycle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7106BE2-CB24-44F8-AD7C-25FA3F5FEA58}">
      <dgm:prSet phldrT="[Text]" custT="1"/>
      <dgm:spPr>
        <a:solidFill>
          <a:srgbClr val="9E0000"/>
        </a:solidFill>
      </dgm:spPr>
      <dgm:t>
        <a:bodyPr/>
        <a:lstStyle/>
        <a:p>
          <a:r>
            <a:rPr lang="en-US" sz="1600" b="1" baseline="0" dirty="0" smtClean="0"/>
            <a:t>Pattern Knowledge</a:t>
          </a:r>
          <a:endParaRPr lang="en-US" sz="1600" b="1" baseline="0" dirty="0"/>
        </a:p>
      </dgm:t>
    </dgm:pt>
    <dgm:pt modelId="{910B3510-23C9-47F2-AA9F-3F090A292875}" type="parTrans" cxnId="{77F2BE3D-3428-42DA-8498-3EDD3D2022EC}">
      <dgm:prSet/>
      <dgm:spPr/>
      <dgm:t>
        <a:bodyPr/>
        <a:lstStyle/>
        <a:p>
          <a:endParaRPr lang="en-US" sz="1600" b="1" baseline="0"/>
        </a:p>
      </dgm:t>
    </dgm:pt>
    <dgm:pt modelId="{7C112505-09C3-40C0-9310-0D56870BF8A8}" type="sibTrans" cxnId="{77F2BE3D-3428-42DA-8498-3EDD3D2022EC}">
      <dgm:prSet custT="1"/>
      <dgm:spPr>
        <a:solidFill>
          <a:srgbClr val="9E0000"/>
        </a:solidFill>
      </dgm:spPr>
      <dgm:t>
        <a:bodyPr/>
        <a:lstStyle/>
        <a:p>
          <a:endParaRPr lang="en-US" sz="1600" b="1" baseline="0"/>
        </a:p>
      </dgm:t>
    </dgm:pt>
    <dgm:pt modelId="{AA180937-E2B8-4AC3-AD76-6F928791BEA1}">
      <dgm:prSet phldrT="[Text]" custT="1"/>
      <dgm:spPr>
        <a:solidFill>
          <a:srgbClr val="336600"/>
        </a:solidFill>
      </dgm:spPr>
      <dgm:t>
        <a:bodyPr/>
        <a:lstStyle/>
        <a:p>
          <a:r>
            <a:rPr lang="en-US" sz="1600" b="1" baseline="0" dirty="0" smtClean="0"/>
            <a:t>Trade-off Analysis</a:t>
          </a:r>
          <a:endParaRPr lang="en-US" sz="1600" b="1" baseline="0" dirty="0"/>
        </a:p>
      </dgm:t>
    </dgm:pt>
    <dgm:pt modelId="{064CF9D3-2A4F-4050-A1AE-82D79CDDF4CE}" type="parTrans" cxnId="{A06C52C9-7EBC-4528-9E07-EECB88236BDF}">
      <dgm:prSet/>
      <dgm:spPr/>
      <dgm:t>
        <a:bodyPr/>
        <a:lstStyle/>
        <a:p>
          <a:endParaRPr lang="en-US" sz="1600" b="1" baseline="0"/>
        </a:p>
      </dgm:t>
    </dgm:pt>
    <dgm:pt modelId="{74EFFB83-3CD0-49F9-84A0-E6AF81E44794}" type="sibTrans" cxnId="{A06C52C9-7EBC-4528-9E07-EECB88236BDF}">
      <dgm:prSet custT="1"/>
      <dgm:spPr>
        <a:solidFill>
          <a:srgbClr val="336600"/>
        </a:solidFill>
      </dgm:spPr>
      <dgm:t>
        <a:bodyPr/>
        <a:lstStyle/>
        <a:p>
          <a:endParaRPr lang="en-US" sz="1600" b="1" baseline="0"/>
        </a:p>
      </dgm:t>
    </dgm:pt>
    <dgm:pt modelId="{FDD2EC5C-B0A4-47FB-BCBD-770359AADEEE}">
      <dgm:prSet phldrT="[Text]" custT="1"/>
      <dgm:spPr/>
      <dgm:t>
        <a:bodyPr/>
        <a:lstStyle/>
        <a:p>
          <a:r>
            <a:rPr lang="en-US" sz="1600" b="1" baseline="0" dirty="0" smtClean="0"/>
            <a:t>Design &amp; Implementation Decisions</a:t>
          </a:r>
          <a:endParaRPr lang="en-US" sz="1600" b="1" baseline="0" dirty="0"/>
        </a:p>
      </dgm:t>
    </dgm:pt>
    <dgm:pt modelId="{3A3896CA-74F6-4ABA-A4BC-86F261408952}" type="parTrans" cxnId="{A18191E7-AFB7-42F8-988A-33E8C52E2C8D}">
      <dgm:prSet/>
      <dgm:spPr/>
      <dgm:t>
        <a:bodyPr/>
        <a:lstStyle/>
        <a:p>
          <a:endParaRPr lang="en-US" sz="1600" b="1" baseline="0"/>
        </a:p>
      </dgm:t>
    </dgm:pt>
    <dgm:pt modelId="{6792D4F8-32BC-4F5D-8417-F13C22275251}" type="sibTrans" cxnId="{A18191E7-AFB7-42F8-988A-33E8C52E2C8D}">
      <dgm:prSet custT="1"/>
      <dgm:spPr/>
      <dgm:t>
        <a:bodyPr/>
        <a:lstStyle/>
        <a:p>
          <a:endParaRPr lang="en-US" sz="1600" b="1" baseline="0"/>
        </a:p>
      </dgm:t>
    </dgm:pt>
    <dgm:pt modelId="{BA6CA374-3A3E-4112-B041-6827A7EE8C6E}">
      <dgm:prSet phldrT="[Text]" custT="1"/>
      <dgm:spPr/>
      <dgm:t>
        <a:bodyPr/>
        <a:lstStyle/>
        <a:p>
          <a:r>
            <a:rPr lang="en-US" sz="1600" b="1" baseline="0" dirty="0" smtClean="0"/>
            <a:t>Implement &amp; Integrate Patterns &amp; Code</a:t>
          </a:r>
          <a:endParaRPr lang="en-US" sz="1600" b="1" baseline="0" dirty="0"/>
        </a:p>
      </dgm:t>
    </dgm:pt>
    <dgm:pt modelId="{17CA4DD5-4BEB-4F8E-BBD2-8774CBD86FB1}" type="parTrans" cxnId="{AB59E0B7-183C-4665-94A3-3065B9CB7187}">
      <dgm:prSet/>
      <dgm:spPr/>
      <dgm:t>
        <a:bodyPr/>
        <a:lstStyle/>
        <a:p>
          <a:endParaRPr lang="en-US" sz="1600" b="1" baseline="0"/>
        </a:p>
      </dgm:t>
    </dgm:pt>
    <dgm:pt modelId="{14669EE4-CB8F-41B1-A481-DC4B1992816E}" type="sibTrans" cxnId="{AB59E0B7-183C-4665-94A3-3065B9CB7187}">
      <dgm:prSet custT="1"/>
      <dgm:spPr/>
      <dgm:t>
        <a:bodyPr/>
        <a:lstStyle/>
        <a:p>
          <a:endParaRPr lang="en-US" sz="1600" b="1" baseline="0"/>
        </a:p>
      </dgm:t>
    </dgm:pt>
    <dgm:pt modelId="{7122929A-12D4-4AB1-94CF-8568C818E584}" type="pres">
      <dgm:prSet presAssocID="{EEAE9729-EA9D-49CD-9C9B-9D50E2ADF4D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EEF0F6-1808-4CAE-A2BC-AFA952DFF94F}" type="pres">
      <dgm:prSet presAssocID="{17106BE2-CB24-44F8-AD7C-25FA3F5FEA58}" presName="node" presStyleLbl="node1" presStyleIdx="0" presStyleCnt="4" custScaleX="117975" custRadScaleRad="9220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A28A46-F9B1-49D2-9120-DDA267467D57}" type="pres">
      <dgm:prSet presAssocID="{7C112505-09C3-40C0-9310-0D56870BF8A8}" presName="sibTrans" presStyleLbl="sibTrans2D1" presStyleIdx="0" presStyleCnt="4"/>
      <dgm:spPr/>
      <dgm:t>
        <a:bodyPr/>
        <a:lstStyle/>
        <a:p>
          <a:endParaRPr lang="en-US"/>
        </a:p>
      </dgm:t>
    </dgm:pt>
    <dgm:pt modelId="{9C2A4B57-DC83-45E8-B087-C8671F52CAEC}" type="pres">
      <dgm:prSet presAssocID="{7C112505-09C3-40C0-9310-0D56870BF8A8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39E1F217-4B7A-4713-8F6D-0AABA47A23F2}" type="pres">
      <dgm:prSet presAssocID="{AA180937-E2B8-4AC3-AD76-6F928791BEA1}" presName="node" presStyleLbl="node1" presStyleIdx="1" presStyleCnt="4" custScaleX="11191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5A63EE-3E67-444B-9B49-94C94E7FBE86}" type="pres">
      <dgm:prSet presAssocID="{74EFFB83-3CD0-49F9-84A0-E6AF81E44794}" presName="sibTrans" presStyleLbl="sibTrans2D1" presStyleIdx="1" presStyleCnt="4"/>
      <dgm:spPr/>
      <dgm:t>
        <a:bodyPr/>
        <a:lstStyle/>
        <a:p>
          <a:endParaRPr lang="en-US"/>
        </a:p>
      </dgm:t>
    </dgm:pt>
    <dgm:pt modelId="{2D0D1646-92EC-4FBF-B11C-55C4AA6D201D}" type="pres">
      <dgm:prSet presAssocID="{74EFFB83-3CD0-49F9-84A0-E6AF81E44794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2D6F37E1-C81A-4F2B-A493-EA4886EFEF42}" type="pres">
      <dgm:prSet presAssocID="{FDD2EC5C-B0A4-47FB-BCBD-770359AADEEE}" presName="node" presStyleLbl="node1" presStyleIdx="2" presStyleCnt="4" custScaleX="1497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078409-1A99-4767-9CCE-D3C305072041}" type="pres">
      <dgm:prSet presAssocID="{6792D4F8-32BC-4F5D-8417-F13C22275251}" presName="sibTrans" presStyleLbl="sibTrans2D1" presStyleIdx="2" presStyleCnt="4"/>
      <dgm:spPr/>
      <dgm:t>
        <a:bodyPr/>
        <a:lstStyle/>
        <a:p>
          <a:endParaRPr lang="en-US"/>
        </a:p>
      </dgm:t>
    </dgm:pt>
    <dgm:pt modelId="{E9FF028D-CEE7-403F-925D-DF6B2EA91E2B}" type="pres">
      <dgm:prSet presAssocID="{6792D4F8-32BC-4F5D-8417-F13C22275251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9899A51F-A282-4D5F-9219-339FFC5A480B}" type="pres">
      <dgm:prSet presAssocID="{BA6CA374-3A3E-4112-B041-6827A7EE8C6E}" presName="node" presStyleLbl="node1" presStyleIdx="3" presStyleCnt="4" custScaleX="1156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323F6D-F50B-4A87-8D82-5A50615CEAF7}" type="pres">
      <dgm:prSet presAssocID="{14669EE4-CB8F-41B1-A481-DC4B1992816E}" presName="sibTrans" presStyleLbl="sibTrans2D1" presStyleIdx="3" presStyleCnt="4"/>
      <dgm:spPr/>
      <dgm:t>
        <a:bodyPr/>
        <a:lstStyle/>
        <a:p>
          <a:endParaRPr lang="en-US"/>
        </a:p>
      </dgm:t>
    </dgm:pt>
    <dgm:pt modelId="{66D3BE74-D3D0-4A86-89BA-9718C7554FBA}" type="pres">
      <dgm:prSet presAssocID="{14669EE4-CB8F-41B1-A481-DC4B1992816E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0A21FB6D-BE02-4168-BBD6-5C125E9744DA}" type="presOf" srcId="{7C112505-09C3-40C0-9310-0D56870BF8A8}" destId="{B9A28A46-F9B1-49D2-9120-DDA267467D57}" srcOrd="0" destOrd="0" presId="urn:microsoft.com/office/officeart/2005/8/layout/cycle2"/>
    <dgm:cxn modelId="{A06C52C9-7EBC-4528-9E07-EECB88236BDF}" srcId="{EEAE9729-EA9D-49CD-9C9B-9D50E2ADF4D0}" destId="{AA180937-E2B8-4AC3-AD76-6F928791BEA1}" srcOrd="1" destOrd="0" parTransId="{064CF9D3-2A4F-4050-A1AE-82D79CDDF4CE}" sibTransId="{74EFFB83-3CD0-49F9-84A0-E6AF81E44794}"/>
    <dgm:cxn modelId="{274F03B8-CAB7-4489-8163-9341B9BB0DB2}" type="presOf" srcId="{6792D4F8-32BC-4F5D-8417-F13C22275251}" destId="{E9FF028D-CEE7-403F-925D-DF6B2EA91E2B}" srcOrd="1" destOrd="0" presId="urn:microsoft.com/office/officeart/2005/8/layout/cycle2"/>
    <dgm:cxn modelId="{31382905-B37E-4BAD-BCF4-099540E4E328}" type="presOf" srcId="{17106BE2-CB24-44F8-AD7C-25FA3F5FEA58}" destId="{84EEF0F6-1808-4CAE-A2BC-AFA952DFF94F}" srcOrd="0" destOrd="0" presId="urn:microsoft.com/office/officeart/2005/8/layout/cycle2"/>
    <dgm:cxn modelId="{AB59E0B7-183C-4665-94A3-3065B9CB7187}" srcId="{EEAE9729-EA9D-49CD-9C9B-9D50E2ADF4D0}" destId="{BA6CA374-3A3E-4112-B041-6827A7EE8C6E}" srcOrd="3" destOrd="0" parTransId="{17CA4DD5-4BEB-4F8E-BBD2-8774CBD86FB1}" sibTransId="{14669EE4-CB8F-41B1-A481-DC4B1992816E}"/>
    <dgm:cxn modelId="{2C1B8743-EEC2-4905-9EAE-9605373BD436}" type="presOf" srcId="{6792D4F8-32BC-4F5D-8417-F13C22275251}" destId="{85078409-1A99-4767-9CCE-D3C305072041}" srcOrd="0" destOrd="0" presId="urn:microsoft.com/office/officeart/2005/8/layout/cycle2"/>
    <dgm:cxn modelId="{A18191E7-AFB7-42F8-988A-33E8C52E2C8D}" srcId="{EEAE9729-EA9D-49CD-9C9B-9D50E2ADF4D0}" destId="{FDD2EC5C-B0A4-47FB-BCBD-770359AADEEE}" srcOrd="2" destOrd="0" parTransId="{3A3896CA-74F6-4ABA-A4BC-86F261408952}" sibTransId="{6792D4F8-32BC-4F5D-8417-F13C22275251}"/>
    <dgm:cxn modelId="{FF0308E2-A385-4DD4-AC9A-F88BA2B9675A}" type="presOf" srcId="{14669EE4-CB8F-41B1-A481-DC4B1992816E}" destId="{66D3BE74-D3D0-4A86-89BA-9718C7554FBA}" srcOrd="1" destOrd="0" presId="urn:microsoft.com/office/officeart/2005/8/layout/cycle2"/>
    <dgm:cxn modelId="{6ACFAA5B-CF3B-4A68-AC4A-B9DE3DB3F6F1}" type="presOf" srcId="{AA180937-E2B8-4AC3-AD76-6F928791BEA1}" destId="{39E1F217-4B7A-4713-8F6D-0AABA47A23F2}" srcOrd="0" destOrd="0" presId="urn:microsoft.com/office/officeart/2005/8/layout/cycle2"/>
    <dgm:cxn modelId="{800159C8-0890-44A4-A072-2720CA99517F}" type="presOf" srcId="{BA6CA374-3A3E-4112-B041-6827A7EE8C6E}" destId="{9899A51F-A282-4D5F-9219-339FFC5A480B}" srcOrd="0" destOrd="0" presId="urn:microsoft.com/office/officeart/2005/8/layout/cycle2"/>
    <dgm:cxn modelId="{89566A8B-0E55-48BB-8602-BBC5C0352706}" type="presOf" srcId="{14669EE4-CB8F-41B1-A481-DC4B1992816E}" destId="{92323F6D-F50B-4A87-8D82-5A50615CEAF7}" srcOrd="0" destOrd="0" presId="urn:microsoft.com/office/officeart/2005/8/layout/cycle2"/>
    <dgm:cxn modelId="{A1EF2B6D-8E84-44C3-A665-73144352EB63}" type="presOf" srcId="{7C112505-09C3-40C0-9310-0D56870BF8A8}" destId="{9C2A4B57-DC83-45E8-B087-C8671F52CAEC}" srcOrd="1" destOrd="0" presId="urn:microsoft.com/office/officeart/2005/8/layout/cycle2"/>
    <dgm:cxn modelId="{CC051208-B289-4E16-8C6B-B9EBA55026F2}" type="presOf" srcId="{EEAE9729-EA9D-49CD-9C9B-9D50E2ADF4D0}" destId="{7122929A-12D4-4AB1-94CF-8568C818E584}" srcOrd="0" destOrd="0" presId="urn:microsoft.com/office/officeart/2005/8/layout/cycle2"/>
    <dgm:cxn modelId="{C424D654-1FF3-4F6F-AAC4-8FE11899A374}" type="presOf" srcId="{74EFFB83-3CD0-49F9-84A0-E6AF81E44794}" destId="{D25A63EE-3E67-444B-9B49-94C94E7FBE86}" srcOrd="0" destOrd="0" presId="urn:microsoft.com/office/officeart/2005/8/layout/cycle2"/>
    <dgm:cxn modelId="{77F2BE3D-3428-42DA-8498-3EDD3D2022EC}" srcId="{EEAE9729-EA9D-49CD-9C9B-9D50E2ADF4D0}" destId="{17106BE2-CB24-44F8-AD7C-25FA3F5FEA58}" srcOrd="0" destOrd="0" parTransId="{910B3510-23C9-47F2-AA9F-3F090A292875}" sibTransId="{7C112505-09C3-40C0-9310-0D56870BF8A8}"/>
    <dgm:cxn modelId="{A4AEC28E-E204-4DD2-8483-A24FC4519F41}" type="presOf" srcId="{74EFFB83-3CD0-49F9-84A0-E6AF81E44794}" destId="{2D0D1646-92EC-4FBF-B11C-55C4AA6D201D}" srcOrd="1" destOrd="0" presId="urn:microsoft.com/office/officeart/2005/8/layout/cycle2"/>
    <dgm:cxn modelId="{EF524501-74F4-45B8-BE86-E0F4662C3C0B}" type="presOf" srcId="{FDD2EC5C-B0A4-47FB-BCBD-770359AADEEE}" destId="{2D6F37E1-C81A-4F2B-A493-EA4886EFEF42}" srcOrd="0" destOrd="0" presId="urn:microsoft.com/office/officeart/2005/8/layout/cycle2"/>
    <dgm:cxn modelId="{A51865FA-0EF9-45B2-B02A-249B9041FD02}" type="presParOf" srcId="{7122929A-12D4-4AB1-94CF-8568C818E584}" destId="{84EEF0F6-1808-4CAE-A2BC-AFA952DFF94F}" srcOrd="0" destOrd="0" presId="urn:microsoft.com/office/officeart/2005/8/layout/cycle2"/>
    <dgm:cxn modelId="{9B803F11-A802-47D7-8EE9-01CC804E31CB}" type="presParOf" srcId="{7122929A-12D4-4AB1-94CF-8568C818E584}" destId="{B9A28A46-F9B1-49D2-9120-DDA267467D57}" srcOrd="1" destOrd="0" presId="urn:microsoft.com/office/officeart/2005/8/layout/cycle2"/>
    <dgm:cxn modelId="{C7246286-0687-4FF6-8808-1258F13ECA52}" type="presParOf" srcId="{B9A28A46-F9B1-49D2-9120-DDA267467D57}" destId="{9C2A4B57-DC83-45E8-B087-C8671F52CAEC}" srcOrd="0" destOrd="0" presId="urn:microsoft.com/office/officeart/2005/8/layout/cycle2"/>
    <dgm:cxn modelId="{2734324F-2240-47D6-A3EF-ED5F5D3CBC63}" type="presParOf" srcId="{7122929A-12D4-4AB1-94CF-8568C818E584}" destId="{39E1F217-4B7A-4713-8F6D-0AABA47A23F2}" srcOrd="2" destOrd="0" presId="urn:microsoft.com/office/officeart/2005/8/layout/cycle2"/>
    <dgm:cxn modelId="{96D36AE5-C6EC-42B7-8804-366CB486E03F}" type="presParOf" srcId="{7122929A-12D4-4AB1-94CF-8568C818E584}" destId="{D25A63EE-3E67-444B-9B49-94C94E7FBE86}" srcOrd="3" destOrd="0" presId="urn:microsoft.com/office/officeart/2005/8/layout/cycle2"/>
    <dgm:cxn modelId="{B168F70E-563A-4A61-845E-97AE3F0121E0}" type="presParOf" srcId="{D25A63EE-3E67-444B-9B49-94C94E7FBE86}" destId="{2D0D1646-92EC-4FBF-B11C-55C4AA6D201D}" srcOrd="0" destOrd="0" presId="urn:microsoft.com/office/officeart/2005/8/layout/cycle2"/>
    <dgm:cxn modelId="{D843111E-EA7C-42B0-9499-DB31E0489179}" type="presParOf" srcId="{7122929A-12D4-4AB1-94CF-8568C818E584}" destId="{2D6F37E1-C81A-4F2B-A493-EA4886EFEF42}" srcOrd="4" destOrd="0" presId="urn:microsoft.com/office/officeart/2005/8/layout/cycle2"/>
    <dgm:cxn modelId="{E8D662D3-36E4-4806-9C45-10B402DC9D9B}" type="presParOf" srcId="{7122929A-12D4-4AB1-94CF-8568C818E584}" destId="{85078409-1A99-4767-9CCE-D3C305072041}" srcOrd="5" destOrd="0" presId="urn:microsoft.com/office/officeart/2005/8/layout/cycle2"/>
    <dgm:cxn modelId="{F8B50377-664E-4E97-B34F-BEC6C0899D7B}" type="presParOf" srcId="{85078409-1A99-4767-9CCE-D3C305072041}" destId="{E9FF028D-CEE7-403F-925D-DF6B2EA91E2B}" srcOrd="0" destOrd="0" presId="urn:microsoft.com/office/officeart/2005/8/layout/cycle2"/>
    <dgm:cxn modelId="{A48A84C2-FB0A-4FFE-9BBB-9B5E6FB75C01}" type="presParOf" srcId="{7122929A-12D4-4AB1-94CF-8568C818E584}" destId="{9899A51F-A282-4D5F-9219-339FFC5A480B}" srcOrd="6" destOrd="0" presId="urn:microsoft.com/office/officeart/2005/8/layout/cycle2"/>
    <dgm:cxn modelId="{951B93FF-21EC-4A5D-BBE9-22CEC4096EF3}" type="presParOf" srcId="{7122929A-12D4-4AB1-94CF-8568C818E584}" destId="{92323F6D-F50B-4A87-8D82-5A50615CEAF7}" srcOrd="7" destOrd="0" presId="urn:microsoft.com/office/officeart/2005/8/layout/cycle2"/>
    <dgm:cxn modelId="{A2821A66-5CDB-4A0A-9F56-57843EC6126D}" type="presParOf" srcId="{92323F6D-F50B-4A87-8D82-5A50615CEAF7}" destId="{66D3BE74-D3D0-4A86-89BA-9718C7554FB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0F6423-C84C-4CF1-A9D5-617692575E78}">
      <dsp:nvSpPr>
        <dsp:cNvPr id="0" name=""/>
        <dsp:cNvSpPr/>
      </dsp:nvSpPr>
      <dsp:spPr>
        <a:xfrm>
          <a:off x="2654834" y="1955190"/>
          <a:ext cx="1233119" cy="1233119"/>
        </a:xfrm>
        <a:prstGeom prst="ellipse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7310" tIns="67310" rIns="67310" bIns="67310" numCol="1" spcCol="1270" anchor="ctr" anchorCtr="0">
          <a:noAutofit/>
        </a:bodyPr>
        <a:lstStyle/>
        <a:p>
          <a:pPr lvl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3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835420" y="2135776"/>
        <a:ext cx="871947" cy="871947"/>
      </dsp:txXfrm>
    </dsp:sp>
    <dsp:sp modelId="{13F4B5AB-C9BB-42CD-881D-F7A4AE51E489}">
      <dsp:nvSpPr>
        <dsp:cNvPr id="0" name=""/>
        <dsp:cNvSpPr/>
      </dsp:nvSpPr>
      <dsp:spPr>
        <a:xfrm rot="16200000">
          <a:off x="3019577" y="1397796"/>
          <a:ext cx="503632" cy="460034"/>
        </a:xfrm>
        <a:prstGeom prst="rightArrow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088582" y="1558808"/>
        <a:ext cx="365622" cy="276020"/>
      </dsp:txXfrm>
    </dsp:sp>
    <dsp:sp modelId="{22FA1766-13E6-4AE6-ADF1-D4AEE971271C}">
      <dsp:nvSpPr>
        <dsp:cNvPr id="0" name=""/>
        <dsp:cNvSpPr/>
      </dsp:nvSpPr>
      <dsp:spPr>
        <a:xfrm>
          <a:off x="2476989" y="2125"/>
          <a:ext cx="1588809" cy="135304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Mapping Design Problems to Proven Solutions</a:t>
          </a:r>
          <a:endParaRPr lang="en-US" sz="14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709665" y="200273"/>
        <a:ext cx="1123457" cy="956745"/>
      </dsp:txXfrm>
    </dsp:sp>
    <dsp:sp modelId="{DE67CE5D-1229-4C05-B2FF-0C6E8FDDD514}">
      <dsp:nvSpPr>
        <dsp:cNvPr id="0" name=""/>
        <dsp:cNvSpPr/>
      </dsp:nvSpPr>
      <dsp:spPr>
        <a:xfrm rot="19899702">
          <a:off x="3880553" y="1845703"/>
          <a:ext cx="518620" cy="460034"/>
        </a:xfrm>
        <a:prstGeom prst="rightArrow">
          <a:avLst/>
        </a:prstGeom>
        <a:solidFill>
          <a:schemeClr val="accent2">
            <a:hueOff val="-2880000"/>
            <a:satOff val="-12001"/>
            <a:lumOff val="1000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888823" y="1970465"/>
        <a:ext cx="380610" cy="276020"/>
      </dsp:txXfrm>
    </dsp:sp>
    <dsp:sp modelId="{CF7C9F7A-FE25-46BC-9C9D-BEBA32B372B9}">
      <dsp:nvSpPr>
        <dsp:cNvPr id="0" name=""/>
        <dsp:cNvSpPr/>
      </dsp:nvSpPr>
      <dsp:spPr>
        <a:xfrm>
          <a:off x="4262784" y="939123"/>
          <a:ext cx="1562898" cy="1353041"/>
        </a:xfrm>
        <a:prstGeom prst="ellipse">
          <a:avLst/>
        </a:prstGeom>
        <a:solidFill>
          <a:schemeClr val="accent2">
            <a:hueOff val="-2880000"/>
            <a:satOff val="-12001"/>
            <a:lumOff val="10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Codifying Design Expertise</a:t>
          </a:r>
          <a:endParaRPr lang="en-US" sz="12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4491665" y="1137271"/>
        <a:ext cx="1105136" cy="956745"/>
      </dsp:txXfrm>
    </dsp:sp>
    <dsp:sp modelId="{3B45E4A4-433E-46C6-AFE6-09AE8823FEA9}">
      <dsp:nvSpPr>
        <dsp:cNvPr id="0" name=""/>
        <dsp:cNvSpPr/>
      </dsp:nvSpPr>
      <dsp:spPr>
        <a:xfrm rot="1788894">
          <a:off x="3834822" y="2847518"/>
          <a:ext cx="609647" cy="4600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5760000"/>
            <a:satOff val="-24001"/>
            <a:lumOff val="2000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3843956" y="2905216"/>
        <a:ext cx="471637" cy="276020"/>
      </dsp:txXfrm>
    </dsp:sp>
    <dsp:sp modelId="{E0BBFC28-3685-4F81-809F-661715789C9A}">
      <dsp:nvSpPr>
        <dsp:cNvPr id="0" name=""/>
        <dsp:cNvSpPr/>
      </dsp:nvSpPr>
      <dsp:spPr>
        <a:xfrm>
          <a:off x="4288763" y="2927517"/>
          <a:ext cx="1568040" cy="1353041"/>
        </a:xfrm>
        <a:prstGeom prst="ellipse">
          <a:avLst/>
        </a:prstGeom>
        <a:solidFill>
          <a:schemeClr val="accent2">
            <a:hueOff val="-5760000"/>
            <a:satOff val="-24001"/>
            <a:lumOff val="20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…</a:t>
          </a:r>
          <a:endParaRPr lang="en-US" sz="12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4518397" y="3125665"/>
        <a:ext cx="1108772" cy="956745"/>
      </dsp:txXfrm>
    </dsp:sp>
    <dsp:sp modelId="{BA5674C8-2A12-4775-879D-B2941168BB2E}">
      <dsp:nvSpPr>
        <dsp:cNvPr id="0" name=""/>
        <dsp:cNvSpPr/>
      </dsp:nvSpPr>
      <dsp:spPr>
        <a:xfrm rot="5339561">
          <a:off x="3055623" y="3286337"/>
          <a:ext cx="507072" cy="460034"/>
        </a:xfrm>
        <a:prstGeom prst="rightArrow">
          <a:avLst/>
        </a:prstGeom>
        <a:solidFill>
          <a:schemeClr val="accent2">
            <a:hueOff val="-8640000"/>
            <a:satOff val="-36002"/>
            <a:lumOff val="30001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3123415" y="3309350"/>
        <a:ext cx="369062" cy="276020"/>
      </dsp:txXfrm>
    </dsp:sp>
    <dsp:sp modelId="{F275CA10-09A4-40CB-9CF3-2E062F0ED029}">
      <dsp:nvSpPr>
        <dsp:cNvPr id="0" name=""/>
        <dsp:cNvSpPr/>
      </dsp:nvSpPr>
      <dsp:spPr>
        <a:xfrm>
          <a:off x="2447896" y="3790458"/>
          <a:ext cx="1713641" cy="1353041"/>
        </a:xfrm>
        <a:prstGeom prst="ellipse">
          <a:avLst/>
        </a:prstGeom>
        <a:solidFill>
          <a:srgbClr val="98C3C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Identifying </a:t>
          </a:r>
          <a:b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</a:b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&amp; Name Recurring Structures &amp; Behaviors</a:t>
          </a:r>
          <a:endParaRPr lang="en-US" sz="13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698853" y="3988606"/>
        <a:ext cx="1211727" cy="956745"/>
      </dsp:txXfrm>
    </dsp:sp>
    <dsp:sp modelId="{8F195FB9-A0B0-497E-B196-029810C2283C}">
      <dsp:nvSpPr>
        <dsp:cNvPr id="0" name=""/>
        <dsp:cNvSpPr/>
      </dsp:nvSpPr>
      <dsp:spPr>
        <a:xfrm rot="9042750">
          <a:off x="2229369" y="2846791"/>
          <a:ext cx="472581" cy="460034"/>
        </a:xfrm>
        <a:prstGeom prst="rightArrow">
          <a:avLst/>
        </a:prstGeom>
        <a:solidFill>
          <a:srgbClr val="BF6F4F"/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 rot="10800000">
        <a:off x="2358559" y="2905041"/>
        <a:ext cx="334571" cy="276020"/>
      </dsp:txXfrm>
    </dsp:sp>
    <dsp:sp modelId="{92811304-47F7-48D4-94F4-AF7CF052428B}">
      <dsp:nvSpPr>
        <dsp:cNvPr id="0" name=""/>
        <dsp:cNvSpPr/>
      </dsp:nvSpPr>
      <dsp:spPr>
        <a:xfrm>
          <a:off x="830240" y="2895081"/>
          <a:ext cx="1541398" cy="1227208"/>
        </a:xfrm>
        <a:prstGeom prst="ellipse">
          <a:avLst/>
        </a:prstGeom>
        <a:solidFill>
          <a:srgbClr val="BF6F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Enabling Systematic Reuse</a:t>
          </a:r>
          <a:endParaRPr lang="en-US" sz="1300" b="1" kern="1200" dirty="0" smtClean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1055973" y="3074801"/>
        <a:ext cx="1089932" cy="867768"/>
      </dsp:txXfrm>
    </dsp:sp>
    <dsp:sp modelId="{2A4656CE-561D-423A-94DC-80C83ED65B0D}">
      <dsp:nvSpPr>
        <dsp:cNvPr id="0" name=""/>
        <dsp:cNvSpPr/>
      </dsp:nvSpPr>
      <dsp:spPr>
        <a:xfrm rot="12531672">
          <a:off x="2192616" y="1880957"/>
          <a:ext cx="486628" cy="460034"/>
        </a:xfrm>
        <a:prstGeom prst="rightArrow">
          <a:avLst/>
        </a:prstGeom>
        <a:solidFill>
          <a:srgbClr val="B5BC57"/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 rot="10800000">
        <a:off x="2322055" y="2006272"/>
        <a:ext cx="348618" cy="276020"/>
      </dsp:txXfrm>
    </dsp:sp>
    <dsp:sp modelId="{F1E4D9A3-1B75-400A-8E77-05616F1914DA}">
      <dsp:nvSpPr>
        <dsp:cNvPr id="0" name=""/>
        <dsp:cNvSpPr/>
      </dsp:nvSpPr>
      <dsp:spPr>
        <a:xfrm>
          <a:off x="729928" y="939140"/>
          <a:ext cx="1613475" cy="1353041"/>
        </a:xfrm>
        <a:prstGeom prst="ellipse">
          <a:avLst/>
        </a:prstGeom>
        <a:solidFill>
          <a:srgbClr val="B5BC5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latin typeface="Tahoma" pitchFamily="34" charset="0"/>
              <a:ea typeface="Tahoma" pitchFamily="34" charset="0"/>
              <a:cs typeface="Tahoma" pitchFamily="34" charset="0"/>
            </a:rPr>
            <a:t>Conveying Architectural Knowledge</a:t>
          </a:r>
          <a:endParaRPr lang="en-US" sz="13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966216" y="1137288"/>
        <a:ext cx="1140899" cy="9567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832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83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D0C191F0-7265-4FC6-B8D3-F88E44CD5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73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832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085" y="4415148"/>
            <a:ext cx="5029831" cy="418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83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ACA8CBC4-257C-4E7D-B9E1-4DC597EC1C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499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rchitecture:</a:t>
            </a:r>
            <a:r>
              <a:rPr lang="en-US" baseline="0" dirty="0" smtClean="0"/>
              <a:t> http://www.flickr.com/photos/26026745@N00/5378467111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60475145@N00/112577742/, http://www.flickr.com/photos/12967790@N00/196871101/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EA00D-A6E3-40A6-B920-5C348291F46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ttp://en.wikipedia.org/wiki/File:PhrenologyPix.jpg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EA00D-A6E3-40A6-B920-5C348291F46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EA00D-A6E3-40A6-B920-5C348291F46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ttp://en.wikipedia.org/wiki/File:PhrenologyPix.jpg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EA00D-A6E3-40A6-B920-5C348291F46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EA00D-A6E3-40A6-B920-5C348291F46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93416311@N00/6979940655/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Flying sidekick, http://www.flickr.com/photos/34745138@N00/2756361218/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30679003@N04/2957246492/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Flying sidekick, http://www.flickr.com/photos/34745138@N00/2756361218/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Flying sidekick, http://www.flickr.com/photos/34745138@N00/2756361218/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ttp://www.flickr.com/photos/35448539@N00/2378242121/, </a:t>
            </a:r>
            <a:r>
              <a:rPr lang="en-US" sz="1200" dirty="0" smtClean="0"/>
              <a:t>http://www.flickr.com/photos/50115004@N00/6941824942/,</a:t>
            </a:r>
            <a:r>
              <a:rPr lang="en-US" sz="1200" baseline="0" dirty="0" smtClean="0"/>
              <a:t> </a:t>
            </a: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otWheels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- '09 Corvette Stingray Concept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10581663@N08/4165107555/, http://www.flickr.com/photos/7617731@N02/32408109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ttp://www.flickr.com/photos/35448539@N00/2378242121/, http://www.flickr.com/photos/26097071@N05/5356419464/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34128007@N04/5424645668/sizes/l/, http://www.flickr.com/photos/barbara-pictures/6975100728/sizes/l/, http://www.flickr.com/photos/54452028@N00/3600002571/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en.wikipedia.org/wiki/File:Spiral_model_(Boehm,_1988).svg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15817797@N00/346990046/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Flying sidekick, http://www.flickr.com/photos/34745138@N00/2756361218/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A99A74FE-EE70-43AB-86CD-D501B4E2C30E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4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58982967@N00/22351699/, http://www.flickr.com/photos/26474941@N00/411982133/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A74FE-EE70-43AB-86CD-D501B4E2C30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ioccc.org/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ioccc.org/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ioccc.org/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896EAA-71D6-4876-B55A-B4DCE081157B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ioccc.org/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>
              <a:latin typeface="Times New Roman" pitchFamily="18" charset="0"/>
              <a:ea typeface="宋体" pitchFamily="1" charset="-122"/>
              <a:cs typeface="+mn-cs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DCC0F98-AEBD-4F95-A7B2-159FA160810A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2B3CD275-63F2-4571-ABE6-2CE26FD694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CB097-ED09-420F-AADD-EBB2F42ED938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2E753-8563-4A94-A4CE-051A689E7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F84F2-76E2-4EDE-BF91-CB21F3F23273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EE059-201B-425A-9B3C-53D4635137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EB7BA-76B7-4A76-B631-E57EFE346C20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1D88C-5047-4BD3-92BE-D50FA8565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23024-4230-4F8A-AC37-3DEFC19B043B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B402-1170-4458-B780-D7B3F8329E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EE7EF-47F9-431F-AF32-1E3EE10C9081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FB30B-2B51-4AFC-AFEA-F85481A37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A7079-8E44-4381-9957-D6C36704D413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55BBD-9230-4160-99B6-EB339C34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D5E56-A852-4355-99AC-877D1DE0D0BD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FA340-54C2-4643-B975-A1ED9CD8B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065B-00C9-4162-85CE-39EA7A6FC49D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293B5-7DAE-47F7-ADA2-14E785507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498AB-F2C0-43ED-A0D2-04302413DFE3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C825D-80CA-4DFC-B5D5-0BDB392165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713D7-8319-41F5-9EAC-DE79CE35FEC3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A8329-8A87-4D45-8707-2444464EF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 userDrawn="1"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2"/>
                </a:solidFill>
              </a:rPr>
              <a:t>Overview of Patterns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a typeface="宋体" pitchFamily="1" charset="-122"/>
                <a:cs typeface="+mn-cs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B94337BD-2C91-44FC-B100-2A7003AD1CD6}" type="slidenum">
              <a:rPr lang="en-US" altLang="zh-CN" b="1">
                <a:ea typeface="宋体" pitchFamily="1" charset="-122"/>
                <a:cs typeface="+mn-cs"/>
              </a:rPr>
              <a:pPr>
                <a:defRPr/>
              </a:pPr>
              <a:t>‹#›</a:t>
            </a:fld>
            <a:endParaRPr lang="en-US" altLang="zh-CN" b="1" dirty="0">
              <a:ea typeface="宋体" pitchFamily="1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  <p:sldLayoutId id="2147483812" r:id="rId16"/>
    <p:sldLayoutId id="2147483813" r:id="rId17"/>
    <p:sldLayoutId id="2147483814" r:id="rId18"/>
    <p:sldLayoutId id="2147483815" r:id="rId19"/>
    <p:sldLayoutId id="2147483816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6148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6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D4C9308B-A6B4-4DF4-A2B3-87721F6E7B1E}" type="datetime1">
              <a:rPr lang="en-US" altLang="zh-CN"/>
              <a:pPr>
                <a:defRPr/>
              </a:pPr>
              <a:t>2/26/2013</a:t>
            </a:fld>
            <a:endParaRPr lang="en-US" altLang="zh-CN"/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2000" b="1" i="0">
                <a:solidFill>
                  <a:schemeClr val="bg1"/>
                </a:solidFill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307F5EE2-70F4-479A-B2B9-F84397769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152" name="Picture 13" descr="do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PDF/ECOOP-95.pdf" TargetMode="Externa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40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1.png"/><Relationship Id="rId4" Type="http://schemas.openxmlformats.org/officeDocument/2006/relationships/image" Target="../media/image39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43.jpeg"/><Relationship Id="rId4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gi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4.jpe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c2.com/cgi/wiki?PatternForms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e/ec/Spiral_model_(Boehm,_1988).svg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40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1.png"/><Relationship Id="rId4" Type="http://schemas.openxmlformats.org/officeDocument/2006/relationships/image" Target="../media/image39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hyperlink" Target="http://www.dre.vanderbilt.edu/~schmidt/PDF/ORB-patterns.pdf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6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jpeg"/><Relationship Id="rId13" Type="http://schemas.openxmlformats.org/officeDocument/2006/relationships/image" Target="../media/image71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12" Type="http://schemas.openxmlformats.org/officeDocument/2006/relationships/image" Target="../media/image70.png"/><Relationship Id="rId2" Type="http://schemas.openxmlformats.org/officeDocument/2006/relationships/notesSlide" Target="../notesSlides/notesSlide43.xml"/><Relationship Id="rId16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69.jpeg"/><Relationship Id="rId5" Type="http://schemas.openxmlformats.org/officeDocument/2006/relationships/image" Target="../media/image63.png"/><Relationship Id="rId15" Type="http://schemas.openxmlformats.org/officeDocument/2006/relationships/image" Target="../media/image56.jpeg"/><Relationship Id="rId10" Type="http://schemas.openxmlformats.org/officeDocument/2006/relationships/image" Target="../media/image68.png"/><Relationship Id="rId4" Type="http://schemas.openxmlformats.org/officeDocument/2006/relationships/image" Target="../media/image62.jpeg"/><Relationship Id="rId9" Type="http://schemas.openxmlformats.org/officeDocument/2006/relationships/image" Target="../media/image67.jpeg"/><Relationship Id="rId14" Type="http://schemas.openxmlformats.org/officeDocument/2006/relationships/image" Target="../media/image72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gi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esearch.ibm.com/designpatterns/pubs/ph-jun96.txt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Double-checked_locking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Relationship Id="rId9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re.vanderbilt.edu/~schmidt/PDF/gperf.pdf" TargetMode="External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10" Type="http://schemas.openxmlformats.org/officeDocument/2006/relationships/image" Target="../media/image21.png"/><Relationship Id="rId4" Type="http://schemas.openxmlformats.org/officeDocument/2006/relationships/image" Target="../media/image15.jpe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nu.org/software/gperf" TargetMode="External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10" Type="http://schemas.openxmlformats.org/officeDocument/2006/relationships/image" Target="../media/image22.png"/><Relationship Id="rId4" Type="http://schemas.openxmlformats.org/officeDocument/2006/relationships/image" Target="../media/image15.jpeg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occc.org/" TargetMode="External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Relationship Id="rId9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583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s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5688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50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1" name="Picture 13" descr="http://www.dre.vanderbilt.edu/~schmidt/DOC_ROOT/DDS/docs/design/UML/Register_Sample_Detai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698" y="1134588"/>
            <a:ext cx="4626429" cy="4996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0" y="1017617"/>
            <a:ext cx="5075265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Knowledge of programming languag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ecessary, but no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an fall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ey to “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featuritis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” or worse!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Software methods emphasize design notations, such as UML</a:t>
            </a:r>
          </a:p>
          <a:p>
            <a:pPr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Fine for specification &amp; documentation</a:t>
            </a:r>
          </a:p>
          <a:p>
            <a:pPr marL="685800"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omits mundane implementation details &amp; focuses on relationships between key design entities</a:t>
            </a:r>
          </a:p>
          <a:p>
            <a:pPr marL="168275" indent="-16827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510" y="4385145"/>
            <a:ext cx="4369332" cy="182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1586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0" y="1017617"/>
            <a:ext cx="5044094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Knowledge of programming languag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ecessary, but no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fall prey to “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featuriti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or worse!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oftware methods emphasize design notations, such as UML</a:t>
            </a:r>
          </a:p>
          <a:p>
            <a:pPr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ine for specification &amp; documentation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But good software design is more </a:t>
            </a:r>
            <a:br>
              <a:rPr lang="en-US" sz="2000" dirty="0" smtClean="0"/>
            </a:br>
            <a:r>
              <a:rPr lang="en-US" sz="2000" dirty="0" smtClean="0"/>
              <a:t>than drawing diagrams</a:t>
            </a:r>
          </a:p>
          <a:p>
            <a:pPr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Good draftsmen/artists are not </a:t>
            </a:r>
            <a:br>
              <a:rPr lang="en-US" sz="2000" dirty="0" smtClean="0"/>
            </a:br>
            <a:r>
              <a:rPr lang="en-US" sz="2000" dirty="0" smtClean="0"/>
              <a:t>necessarily good architects!</a:t>
            </a:r>
          </a:p>
        </p:txBody>
      </p:sp>
      <p:pic>
        <p:nvPicPr>
          <p:cNvPr id="6146" name="Picture 2" descr="http://farm6.staticflickr.com/5003/5378467111_256df68b69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560" y="1437862"/>
            <a:ext cx="4044604" cy="2697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7195" y="4097929"/>
            <a:ext cx="4127694" cy="2209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0" y="6390409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175" y="1070614"/>
            <a:ext cx="975769" cy="13423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9774" y="2576764"/>
            <a:ext cx="1032570" cy="131817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05246" y="6437845"/>
            <a:ext cx="8343899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PDF/ECOOP-95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0" y="1017616"/>
            <a:ext cx="5071859" cy="5289665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Knowledge of programming languag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ecessary, but no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fall prey to “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featuriti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or worse!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oftware methods emphasize design notations, such as UML</a:t>
            </a:r>
          </a:p>
          <a:p>
            <a:pPr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ine for specification &amp; documentation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ut good software design is mor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an drawing diagrams</a:t>
            </a:r>
          </a:p>
          <a:p>
            <a:pPr lvl="1" indent="-223838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Good draftsmen/artists are not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ecessarily good architects!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b="1" dirty="0" smtClean="0"/>
              <a:t>Bottom-line</a:t>
            </a:r>
            <a:r>
              <a:rPr lang="en-US" sz="2000" dirty="0" smtClean="0"/>
              <a:t>: Master software </a:t>
            </a:r>
            <a:r>
              <a:rPr lang="en-US" sz="2000" dirty="0"/>
              <a:t>developers rely </a:t>
            </a:r>
            <a:r>
              <a:rPr lang="en-US" sz="2000" dirty="0" smtClean="0"/>
              <a:t>on </a:t>
            </a:r>
            <a:r>
              <a:rPr lang="en-US" sz="2000" i="1" dirty="0" smtClean="0"/>
              <a:t>design </a:t>
            </a:r>
            <a:r>
              <a:rPr lang="en-US" sz="2000" i="1" dirty="0"/>
              <a:t>experience</a:t>
            </a:r>
          </a:p>
          <a:p>
            <a:pPr marL="461963" lvl="1" indent="-233363" eaLnBrk="1" hangingPunct="1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  <a:defRPr/>
            </a:pPr>
            <a:r>
              <a:rPr lang="en-US" sz="2000" dirty="0"/>
              <a:t>At least as important a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knowledge of programming </a:t>
            </a:r>
            <a:br>
              <a:rPr lang="en-US" sz="2000" dirty="0" smtClean="0"/>
            </a:br>
            <a:r>
              <a:rPr lang="en-US" sz="2000" dirty="0" smtClean="0"/>
              <a:t>languages &amp; environments</a:t>
            </a:r>
            <a:endParaRPr lang="en-US" sz="20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969" y="1070614"/>
            <a:ext cx="2424746" cy="3012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5120045" y="2947597"/>
            <a:ext cx="452417" cy="202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5692" y="1436897"/>
            <a:ext cx="7760269" cy="2090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ere Should Design Experience Reside?</a:t>
            </a:r>
          </a:p>
        </p:txBody>
      </p:sp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026795"/>
            <a:ext cx="9144000" cy="314801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dirty="0" smtClean="0"/>
              <a:t>Well-designed software exhibits recurring structures &amp; behaviors that promote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Abstraction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Flexibility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Reuse</a:t>
            </a:r>
            <a:endParaRPr lang="en-US" sz="2000" dirty="0"/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Quality 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Modular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5692" y="1436897"/>
            <a:ext cx="7760269" cy="2090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ere Should Design Experience Reside?</a:t>
            </a:r>
          </a:p>
        </p:txBody>
      </p:sp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026795"/>
            <a:ext cx="9144000" cy="314801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ell-designed software exhibits recurring structures &amp; behaviors that promote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bstraction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lexibility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us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dularity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en-US" sz="2000" i="1" dirty="0" smtClean="0"/>
              <a:t>Therein lies valuable </a:t>
            </a:r>
            <a:br>
              <a:rPr lang="en-US" sz="2000" i="1" dirty="0" smtClean="0"/>
            </a:br>
            <a:r>
              <a:rPr lang="en-US" sz="2000" i="1" dirty="0" smtClean="0"/>
              <a:t>design knowledge</a:t>
            </a:r>
          </a:p>
        </p:txBody>
      </p:sp>
      <p:pic>
        <p:nvPicPr>
          <p:cNvPr id="5" name="Picture 24" descr="http://homepage.mac.com/kvmagruder/images/boorsti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054" y="3550679"/>
            <a:ext cx="4104409" cy="2692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9568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5692" y="1436897"/>
            <a:ext cx="7760269" cy="2090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ere Should Design Experience Reside?</a:t>
            </a:r>
          </a:p>
        </p:txBody>
      </p:sp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026795"/>
            <a:ext cx="9144000" cy="314801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ell-designed software exhibits recurring structures &amp; behaviors that promote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bstraction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lexibility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us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dularity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Therein lies valuabl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knowledge</a:t>
            </a:r>
          </a:p>
        </p:txBody>
      </p:sp>
      <p:sp>
        <p:nvSpPr>
          <p:cNvPr id="2" name="Rectangle 1"/>
          <p:cNvSpPr/>
          <p:nvPr/>
        </p:nvSpPr>
        <p:spPr>
          <a:xfrm>
            <a:off x="69272" y="4153158"/>
            <a:ext cx="4585855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/>
              <a:t>Unfortunately, this design knowledge is typically located in: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dirty="0" smtClean="0"/>
              <a:t>the heads of the experts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098106" y="3806392"/>
            <a:ext cx="2105265" cy="2214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024" y="3806392"/>
            <a:ext cx="2105265" cy="2214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006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5692" y="1436897"/>
            <a:ext cx="7760269" cy="2090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ere Should Design Experience Reside?</a:t>
            </a:r>
          </a:p>
        </p:txBody>
      </p:sp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026795"/>
            <a:ext cx="9144000" cy="314801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ell-designed software exhibits recurring structures &amp; behaviors that promote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bstraction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lexibility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us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dularity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Therein lies valuabl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knowledge</a:t>
            </a:r>
          </a:p>
        </p:txBody>
      </p:sp>
      <p:sp>
        <p:nvSpPr>
          <p:cNvPr id="8" name="Rectangle 7"/>
          <p:cNvSpPr/>
          <p:nvPr/>
        </p:nvSpPr>
        <p:spPr>
          <a:xfrm>
            <a:off x="7075400" y="2833855"/>
            <a:ext cx="5327339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657595" y="3538360"/>
            <a:ext cx="5685462" cy="280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GeneratorImpl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 extends Service {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private Set&lt;UUID&gt; keys = new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HashSet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&lt;UUID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&gt;();</a:t>
            </a:r>
            <a:endParaRPr lang="en-US" sz="9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private final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Generator.Stub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 binder 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Generator.Stub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public void </a:t>
            </a:r>
            <a:r>
              <a:rPr lang="en-US" sz="900" b="1" dirty="0" err="1" smtClean="0">
                <a:latin typeface="Courier New" pitchFamily="49" charset="0"/>
                <a:cs typeface="Courier New" pitchFamily="49" charset="0"/>
              </a:rPr>
              <a:t>setCallback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 (final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GeneratorCallback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 callback) {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UUID id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synchronized (keys) {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    do 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{ id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UUID.randomUUID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(); } while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s.contains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id))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   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keys.add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id)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}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final String key =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id.toString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try {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   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Log.d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getClass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).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getName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), "sending key" + key)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   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callback.sendKey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(key);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    } catch (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RemoteException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 e) 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900" b="1" dirty="0" err="1" smtClean="0">
                <a:latin typeface="Courier New" pitchFamily="49" charset="0"/>
                <a:cs typeface="Courier New" pitchFamily="49" charset="0"/>
              </a:rPr>
              <a:t>e.printStackTrace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();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   };</a:t>
            </a:r>
            <a:endParaRPr lang="en-US" sz="9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sz="900" b="1" dirty="0" err="1" smtClean="0">
                <a:latin typeface="Courier New" pitchFamily="49" charset="0"/>
                <a:cs typeface="Courier New" pitchFamily="49" charset="0"/>
              </a:rPr>
              <a:t>IBinder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900" b="1" dirty="0" err="1" smtClean="0">
                <a:latin typeface="Courier New" pitchFamily="49" charset="0"/>
                <a:cs typeface="Courier New" pitchFamily="49" charset="0"/>
              </a:rPr>
              <a:t>onBind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(Intent intent) { return </a:t>
            </a:r>
            <a:r>
              <a:rPr lang="en-US" sz="900" b="1" dirty="0" err="1">
                <a:latin typeface="Courier New" pitchFamily="49" charset="0"/>
                <a:cs typeface="Courier New" pitchFamily="49" charset="0"/>
              </a:rPr>
              <a:t>this.binder</a:t>
            </a:r>
            <a:r>
              <a:rPr lang="en-US" sz="9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9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9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9" name="Rectangle 8"/>
          <p:cNvSpPr/>
          <p:nvPr/>
        </p:nvSpPr>
        <p:spPr>
          <a:xfrm>
            <a:off x="69272" y="4153158"/>
            <a:ext cx="4585855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/>
              <a:t>Unfortunately, this design knowledge is typically located in: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heads of the experts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dirty="0"/>
              <a:t>t</a:t>
            </a:r>
            <a:r>
              <a:rPr lang="en-US" dirty="0" smtClean="0"/>
              <a:t>he bowels of the source code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5077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5692" y="1436897"/>
            <a:ext cx="7760269" cy="2090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ere Should Design Experience Reside?</a:t>
            </a:r>
          </a:p>
        </p:txBody>
      </p:sp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026795"/>
            <a:ext cx="9144000" cy="314801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ell-designed software exhibits recurring structures &amp; behaviors that promote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bstraction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lexibility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us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</a:t>
            </a:r>
          </a:p>
          <a:p>
            <a:pPr marL="282575" lvl="1" indent="-2381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dularity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Therein lies valuabl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knowledge</a:t>
            </a:r>
          </a:p>
        </p:txBody>
      </p:sp>
      <p:sp>
        <p:nvSpPr>
          <p:cNvPr id="8" name="Rectangle 7"/>
          <p:cNvSpPr/>
          <p:nvPr/>
        </p:nvSpPr>
        <p:spPr>
          <a:xfrm>
            <a:off x="7075400" y="2833855"/>
            <a:ext cx="5327339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9272" y="4153158"/>
            <a:ext cx="4585855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Unfortunately, this design knowledge is typically located in: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heads of the experts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bowels of the source code</a:t>
            </a:r>
          </a:p>
          <a:p>
            <a:pPr marL="285750" indent="-28575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69580" y="5716304"/>
            <a:ext cx="4708029" cy="465961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algn="ctr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Both locations are fraught with danger!</a:t>
            </a:r>
            <a:endParaRPr lang="en-US" sz="2000" i="1" dirty="0">
              <a:latin typeface="+mn-lt"/>
              <a:ea typeface="+mn-ea"/>
              <a:cs typeface="+mn-cs"/>
            </a:endParaRPr>
          </a:p>
        </p:txBody>
      </p:sp>
      <p:pic>
        <p:nvPicPr>
          <p:cNvPr id="2050" name="Picture 2" descr="http://farm8.staticflickr.com/7189/6979940655_968f2fd0fd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390" y="3610315"/>
            <a:ext cx="3284020" cy="258167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7728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11760" y="3664534"/>
            <a:ext cx="43434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3837"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3834247" cy="5044963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Achieving mastery of software development requires continuous repetition, practice, &amp; mentoring </a:t>
            </a:r>
            <a:br>
              <a:rPr lang="en-US" sz="2000" dirty="0" smtClean="0"/>
            </a:br>
            <a:r>
              <a:rPr lang="en-US" sz="2000" dirty="0" smtClean="0"/>
              <a:t>from expert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endParaRPr lang="en-US" sz="2000" i="1" dirty="0"/>
          </a:p>
        </p:txBody>
      </p:sp>
      <p:pic>
        <p:nvPicPr>
          <p:cNvPr id="11" name="Picture 2" descr="http://farm1.staticflickr.com/16/22351699_0687480945_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847" y="1496290"/>
            <a:ext cx="4093377" cy="1849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266" y="3951252"/>
            <a:ext cx="4351862" cy="2077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601" y="3406708"/>
            <a:ext cx="3061782" cy="2316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0150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3834247" cy="5044963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Achieving mastery of software development requires continuous repetition, practice, &amp; mentoring </a:t>
            </a:r>
            <a:br>
              <a:rPr lang="en-US" sz="2000" dirty="0" smtClean="0"/>
            </a:br>
            <a:r>
              <a:rPr lang="en-US" sz="2000" dirty="0" smtClean="0"/>
              <a:t>from experts</a:t>
            </a:r>
          </a:p>
          <a:p>
            <a:pPr lvl="1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Open-source &amp; open </a:t>
            </a:r>
            <a:br>
              <a:rPr lang="en-US" sz="2000" dirty="0" smtClean="0"/>
            </a:br>
            <a:r>
              <a:rPr lang="en-US" sz="2000" dirty="0" smtClean="0"/>
              <a:t>courses are vital </a:t>
            </a:r>
            <a:br>
              <a:rPr lang="en-US" sz="2000" dirty="0" smtClean="0"/>
            </a:br>
            <a:r>
              <a:rPr lang="en-US" sz="2000" dirty="0" smtClean="0"/>
              <a:t>resources</a:t>
            </a:r>
            <a:endParaRPr lang="en-US" sz="2000" dirty="0"/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endParaRPr lang="en-US" sz="2000" i="1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362" y="1192561"/>
            <a:ext cx="4146908" cy="2606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3909" y="3728765"/>
            <a:ext cx="4530436" cy="2611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667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669971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Motivate the importance of design experience &amp; leveraging recurring design structure in becoming a master software developer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sz="2000" dirty="0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569" y="1147480"/>
            <a:ext cx="3520755" cy="2664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8275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11760" y="3664534"/>
            <a:ext cx="43434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3837"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3834247" cy="5044963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Achieving mastery of software development requires continuous repetition, practice, &amp; mentoring </a:t>
            </a:r>
            <a:br>
              <a:rPr lang="en-US" sz="2000" dirty="0" smtClean="0"/>
            </a:br>
            <a:r>
              <a:rPr lang="en-US" sz="2000" dirty="0" smtClean="0"/>
              <a:t>from experts</a:t>
            </a:r>
          </a:p>
          <a:p>
            <a:pPr lvl="1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Open-source &amp; open </a:t>
            </a:r>
            <a:br>
              <a:rPr lang="en-US" sz="2000" dirty="0" smtClean="0"/>
            </a:br>
            <a:r>
              <a:rPr lang="en-US" sz="2000" dirty="0" smtClean="0"/>
              <a:t>courses are vital </a:t>
            </a:r>
            <a:br>
              <a:rPr lang="en-US" sz="2000" dirty="0" smtClean="0"/>
            </a:br>
            <a:r>
              <a:rPr lang="en-US" sz="2000" dirty="0" smtClean="0"/>
              <a:t>resources</a:t>
            </a:r>
            <a:endParaRPr lang="en-US" sz="2000" dirty="0"/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endParaRPr lang="en-US" sz="2000" i="1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222" y="1480158"/>
            <a:ext cx="5577491" cy="47445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47549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11760" y="3664534"/>
            <a:ext cx="43434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3837"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3834247" cy="5044963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hieving mastery of software development requires continuous repetition, practice, &amp; mentor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om exper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Good software </a:t>
            </a:r>
            <a:r>
              <a:rPr lang="en-US" sz="2000" dirty="0"/>
              <a:t>developers rely </a:t>
            </a:r>
            <a:br>
              <a:rPr lang="en-US" sz="2000" dirty="0"/>
            </a:br>
            <a:r>
              <a:rPr lang="en-US" sz="2000" dirty="0"/>
              <a:t>on </a:t>
            </a:r>
            <a:r>
              <a:rPr lang="en-US" sz="2000" dirty="0" smtClean="0"/>
              <a:t>experience gleaned from successful design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endParaRPr lang="en-US" sz="2000" i="1" dirty="0"/>
          </a:p>
        </p:txBody>
      </p:sp>
      <p:pic>
        <p:nvPicPr>
          <p:cNvPr id="11" name="Picture 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081" y="4038662"/>
            <a:ext cx="8256269" cy="222366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5285" y="1087588"/>
            <a:ext cx="4969768" cy="2660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62230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11760" y="3664534"/>
            <a:ext cx="43434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3837"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3834247" cy="5044963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hieving mastery of software development requires continuous repetition, practice, &amp; mentor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om exper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ood software developers rely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 experience gleaned from successful design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What </a:t>
            </a:r>
            <a:r>
              <a:rPr lang="en-US" sz="2000" dirty="0"/>
              <a:t>we need is a means of extracting, documenting, conveying, applying, &amp; preserving this design knowledge without undue time, effort, &amp; risk!</a:t>
            </a:r>
            <a:endParaRPr lang="en-US" sz="2000" i="1" dirty="0"/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endParaRPr lang="en-US" sz="2000" i="1" dirty="0"/>
          </a:p>
        </p:txBody>
      </p:sp>
      <p:pic>
        <p:nvPicPr>
          <p:cNvPr id="5122" name="Picture 2" descr="http://farm4.staticflickr.com/3063/2957246492_eb7eeed716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182" y="1215736"/>
            <a:ext cx="3955426" cy="4833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0399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583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s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1"/>
            <a:ext cx="1651874" cy="202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8487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776809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importance of design experience &amp; leveraging recurring design structure in becoming a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ster software developer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Introduce patterns as a </a:t>
            </a:r>
            <a:br>
              <a:rPr lang="en-US" sz="2000" dirty="0" smtClean="0"/>
            </a:br>
            <a:r>
              <a:rPr lang="en-US" sz="2000" dirty="0" smtClean="0"/>
              <a:t>means of improving software </a:t>
            </a:r>
            <a:br>
              <a:rPr lang="en-US" sz="2000" dirty="0" smtClean="0"/>
            </a:br>
            <a:r>
              <a:rPr lang="en-US" sz="2000" dirty="0" smtClean="0"/>
              <a:t>quality &amp; developer </a:t>
            </a:r>
            <a:br>
              <a:rPr lang="en-US" sz="2000" dirty="0" smtClean="0"/>
            </a:br>
            <a:r>
              <a:rPr lang="en-US" sz="2000" dirty="0" smtClean="0"/>
              <a:t>productivity by…</a:t>
            </a:r>
            <a:endParaRPr lang="en-US" sz="2000" dirty="0"/>
          </a:p>
        </p:txBody>
      </p:sp>
      <p:grpSp>
        <p:nvGrpSpPr>
          <p:cNvPr id="7" name="Group 6"/>
          <p:cNvGrpSpPr/>
          <p:nvPr/>
        </p:nvGrpSpPr>
        <p:grpSpPr>
          <a:xfrm>
            <a:off x="2996203" y="1006167"/>
            <a:ext cx="6520070" cy="5143500"/>
            <a:chOff x="1930400" y="1274134"/>
            <a:chExt cx="7924800" cy="5638800"/>
          </a:xfrm>
        </p:grpSpPr>
        <p:graphicFrame>
          <p:nvGraphicFramePr>
            <p:cNvPr id="9" name="Diagram 8"/>
            <p:cNvGraphicFramePr/>
            <p:nvPr>
              <p:extLst>
                <p:ext uri="{D42A27DB-BD31-4B8C-83A1-F6EECF244321}">
                  <p14:modId xmlns:p14="http://schemas.microsoft.com/office/powerpoint/2010/main" val="2607924418"/>
                </p:ext>
              </p:extLst>
            </p:nvPr>
          </p:nvGraphicFramePr>
          <p:xfrm>
            <a:off x="1930400" y="1274134"/>
            <a:ext cx="7924800" cy="5638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10" name="Flowchart: Connector 9"/>
            <p:cNvSpPr/>
            <p:nvPr/>
          </p:nvSpPr>
          <p:spPr>
            <a:xfrm>
              <a:off x="5015755" y="3249904"/>
              <a:ext cx="1919992" cy="1680154"/>
            </a:xfrm>
            <a:prstGeom prst="flowChartConnector">
              <a:avLst/>
            </a:prstGeom>
            <a:solidFill>
              <a:srgbClr val="336699"/>
            </a:solidFill>
            <a:ln w="12700">
              <a:noFill/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Pattern Concepts</a:t>
              </a:r>
              <a:endParaRPr lang="en-US" sz="1400" b="1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96288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reeform 8"/>
          <p:cNvSpPr>
            <a:spLocks/>
          </p:cNvSpPr>
          <p:nvPr/>
        </p:nvSpPr>
        <p:spPr bwMode="auto">
          <a:xfrm rot="12171672">
            <a:off x="5342242" y="3219512"/>
            <a:ext cx="1158440" cy="1294270"/>
          </a:xfrm>
          <a:custGeom>
            <a:avLst/>
            <a:gdLst>
              <a:gd name="connsiteX0" fmla="*/ 850 w 9970"/>
              <a:gd name="connsiteY0" fmla="*/ 3054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850 w 9970"/>
              <a:gd name="connsiteY5" fmla="*/ 305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850" y="3054"/>
                </a:moveTo>
                <a:cubicBezTo>
                  <a:pt x="1060" y="5314"/>
                  <a:pt x="1269" y="7575"/>
                  <a:pt x="1479" y="9835"/>
                </a:cubicBez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lnTo>
                  <a:pt x="850" y="3054"/>
                </a:ln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Freeform 8"/>
          <p:cNvSpPr>
            <a:spLocks/>
          </p:cNvSpPr>
          <p:nvPr/>
        </p:nvSpPr>
        <p:spPr bwMode="auto">
          <a:xfrm rot="8821812">
            <a:off x="6251290" y="3355516"/>
            <a:ext cx="747492" cy="1250545"/>
          </a:xfrm>
          <a:custGeom>
            <a:avLst/>
            <a:gdLst>
              <a:gd name="connsiteX0" fmla="*/ 722 w 9970"/>
              <a:gd name="connsiteY0" fmla="*/ 4399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722 w 9970"/>
              <a:gd name="connsiteY5" fmla="*/ 439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722" y="4399"/>
                </a:moveTo>
                <a:lnTo>
                  <a:pt x="1479" y="9835"/>
                </a:ln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lnTo>
                  <a:pt x="722" y="4399"/>
                </a:ln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4" name="Freeform 8"/>
          <p:cNvSpPr>
            <a:spLocks/>
          </p:cNvSpPr>
          <p:nvPr/>
        </p:nvSpPr>
        <p:spPr bwMode="auto">
          <a:xfrm rot="15110784">
            <a:off x="4993305" y="2995864"/>
            <a:ext cx="1088320" cy="1463807"/>
          </a:xfrm>
          <a:custGeom>
            <a:avLst/>
            <a:gdLst>
              <a:gd name="connsiteX0" fmla="*/ 671 w 9970"/>
              <a:gd name="connsiteY0" fmla="*/ 4219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671 w 9970"/>
              <a:gd name="connsiteY5" fmla="*/ 421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671" y="4219"/>
                </a:moveTo>
                <a:lnTo>
                  <a:pt x="1479" y="9835"/>
                </a:ln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cubicBezTo>
                  <a:pt x="224" y="1406"/>
                  <a:pt x="447" y="2813"/>
                  <a:pt x="671" y="4219"/>
                </a:cubicBez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760733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importance of design experience &amp; leveraging recurring design structure in becoming a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ster software developer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roduce patterns as a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eans of improving softwar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&amp; developer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ductivity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Summarize common </a:t>
            </a:r>
            <a:br>
              <a:rPr lang="en-US" sz="2000" dirty="0" smtClean="0"/>
            </a:br>
            <a:r>
              <a:rPr lang="en-US" sz="2000" dirty="0" smtClean="0"/>
              <a:t>characteristics of patterns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827649" y="2323859"/>
            <a:ext cx="1297809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Observer pattern</a:t>
            </a:r>
            <a:endParaRPr lang="en-US" i="1" dirty="0"/>
          </a:p>
        </p:txBody>
      </p:sp>
      <p:grpSp>
        <p:nvGrpSpPr>
          <p:cNvPr id="42" name="Group 41"/>
          <p:cNvGrpSpPr/>
          <p:nvPr/>
        </p:nvGrpSpPr>
        <p:grpSpPr>
          <a:xfrm>
            <a:off x="4602899" y="1032830"/>
            <a:ext cx="4299857" cy="2724498"/>
            <a:chOff x="4778827" y="1727264"/>
            <a:chExt cx="4299857" cy="2724498"/>
          </a:xfrm>
        </p:grpSpPr>
        <p:sp>
          <p:nvSpPr>
            <p:cNvPr id="43" name="AutoShape 6"/>
            <p:cNvSpPr>
              <a:spLocks noChangeAspect="1" noChangeArrowheads="1"/>
            </p:cNvSpPr>
            <p:nvPr/>
          </p:nvSpPr>
          <p:spPr bwMode="auto">
            <a:xfrm>
              <a:off x="8234420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Line 7"/>
            <p:cNvSpPr>
              <a:spLocks noChangeAspect="1" noChangeShapeType="1"/>
            </p:cNvSpPr>
            <p:nvPr/>
          </p:nvSpPr>
          <p:spPr bwMode="auto">
            <a:xfrm>
              <a:off x="8334353" y="2553114"/>
              <a:ext cx="0" cy="2251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Line 8"/>
            <p:cNvSpPr>
              <a:spLocks noChangeAspect="1" noChangeShapeType="1"/>
            </p:cNvSpPr>
            <p:nvPr/>
          </p:nvSpPr>
          <p:spPr bwMode="auto">
            <a:xfrm>
              <a:off x="5844780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6" name="Group 9"/>
            <p:cNvGrpSpPr>
              <a:grpSpLocks noChangeAspect="1"/>
            </p:cNvGrpSpPr>
            <p:nvPr/>
          </p:nvGrpSpPr>
          <p:grpSpPr bwMode="auto">
            <a:xfrm>
              <a:off x="7570315" y="3993467"/>
              <a:ext cx="1332441" cy="300158"/>
              <a:chOff x="2400" y="2937"/>
              <a:chExt cx="960" cy="192"/>
            </a:xfrm>
          </p:grpSpPr>
          <p:sp>
            <p:nvSpPr>
              <p:cNvPr id="69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70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7" name="Group 12"/>
            <p:cNvGrpSpPr>
              <a:grpSpLocks noChangeAspect="1"/>
            </p:cNvGrpSpPr>
            <p:nvPr/>
          </p:nvGrpSpPr>
          <p:grpSpPr bwMode="auto">
            <a:xfrm>
              <a:off x="7801377" y="1775401"/>
              <a:ext cx="1065953" cy="525277"/>
              <a:chOff x="2256" y="1257"/>
              <a:chExt cx="768" cy="336"/>
            </a:xfrm>
          </p:grpSpPr>
          <p:sp>
            <p:nvSpPr>
              <p:cNvPr id="67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8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48" name="Group 15"/>
            <p:cNvGrpSpPr>
              <a:grpSpLocks noChangeAspect="1"/>
            </p:cNvGrpSpPr>
            <p:nvPr/>
          </p:nvGrpSpPr>
          <p:grpSpPr bwMode="auto">
            <a:xfrm>
              <a:off x="7528049" y="2765725"/>
              <a:ext cx="1550635" cy="675356"/>
              <a:chOff x="240" y="912"/>
              <a:chExt cx="768" cy="432"/>
            </a:xfrm>
          </p:grpSpPr>
          <p:sp>
            <p:nvSpPr>
              <p:cNvPr id="65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6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9" name="Oval 18"/>
            <p:cNvSpPr>
              <a:spLocks noChangeAspect="1" noChangeArrowheads="1"/>
            </p:cNvSpPr>
            <p:nvPr/>
          </p:nvSpPr>
          <p:spPr bwMode="auto">
            <a:xfrm>
              <a:off x="8667464" y="3130532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Line 19"/>
            <p:cNvSpPr>
              <a:spLocks noChangeAspect="1" noChangeShapeType="1"/>
            </p:cNvSpPr>
            <p:nvPr/>
          </p:nvSpPr>
          <p:spPr bwMode="auto">
            <a:xfrm>
              <a:off x="8700774" y="3205571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ectangle 20"/>
            <p:cNvSpPr>
              <a:spLocks noChangeAspect="1" noChangeArrowheads="1"/>
            </p:cNvSpPr>
            <p:nvPr/>
          </p:nvSpPr>
          <p:spPr bwMode="auto">
            <a:xfrm>
              <a:off x="6035063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52" name="Freeform 21"/>
            <p:cNvSpPr>
              <a:spLocks noChangeAspect="1"/>
            </p:cNvSpPr>
            <p:nvPr/>
          </p:nvSpPr>
          <p:spPr bwMode="auto">
            <a:xfrm>
              <a:off x="7234764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53" name="Group 22"/>
            <p:cNvGrpSpPr>
              <a:grpSpLocks noChangeAspect="1"/>
            </p:cNvGrpSpPr>
            <p:nvPr/>
          </p:nvGrpSpPr>
          <p:grpSpPr bwMode="auto">
            <a:xfrm>
              <a:off x="4778827" y="1727264"/>
              <a:ext cx="1065953" cy="1964131"/>
              <a:chOff x="912" y="1257"/>
              <a:chExt cx="768" cy="1061"/>
            </a:xfrm>
          </p:grpSpPr>
          <p:sp>
            <p:nvSpPr>
              <p:cNvPr id="62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912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3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912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4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912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54" name="Oval 26"/>
            <p:cNvSpPr>
              <a:spLocks noChangeAspect="1" noChangeArrowheads="1"/>
            </p:cNvSpPr>
            <p:nvPr/>
          </p:nvSpPr>
          <p:spPr bwMode="auto">
            <a:xfrm>
              <a:off x="5547360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Line 27"/>
            <p:cNvSpPr>
              <a:spLocks noChangeAspect="1" noChangeShapeType="1"/>
            </p:cNvSpPr>
            <p:nvPr/>
          </p:nvSpPr>
          <p:spPr bwMode="auto">
            <a:xfrm rot="5400000">
              <a:off x="5827693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ectangle 28"/>
            <p:cNvSpPr>
              <a:spLocks noChangeAspect="1" noChangeArrowheads="1"/>
            </p:cNvSpPr>
            <p:nvPr/>
          </p:nvSpPr>
          <p:spPr bwMode="auto">
            <a:xfrm>
              <a:off x="5410581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observer.update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reeform 29"/>
            <p:cNvSpPr>
              <a:spLocks noChangeAspect="1"/>
            </p:cNvSpPr>
            <p:nvPr/>
          </p:nvSpPr>
          <p:spPr bwMode="auto">
            <a:xfrm>
              <a:off x="6876960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Oval 30"/>
            <p:cNvSpPr>
              <a:spLocks noChangeAspect="1" noChangeArrowheads="1"/>
            </p:cNvSpPr>
            <p:nvPr/>
          </p:nvSpPr>
          <p:spPr bwMode="auto">
            <a:xfrm>
              <a:off x="5381104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Line 31"/>
            <p:cNvSpPr>
              <a:spLocks noChangeAspect="1" noChangeShapeType="1"/>
            </p:cNvSpPr>
            <p:nvPr/>
          </p:nvSpPr>
          <p:spPr bwMode="auto">
            <a:xfrm>
              <a:off x="5412166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Text Box 32"/>
            <p:cNvSpPr txBox="1">
              <a:spLocks noChangeAspect="1" noChangeArrowheads="1"/>
            </p:cNvSpPr>
            <p:nvPr/>
          </p:nvSpPr>
          <p:spPr bwMode="auto">
            <a:xfrm>
              <a:off x="7560719" y="2015644"/>
              <a:ext cx="243978" cy="27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sz="14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003577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</p:grpSp>
      <p:pic>
        <p:nvPicPr>
          <p:cNvPr id="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903" y="4058263"/>
            <a:ext cx="1191024" cy="15272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865" y="4432991"/>
            <a:ext cx="1168667" cy="146720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3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1858" y="4700735"/>
            <a:ext cx="1199701" cy="15827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6251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3719945" y="3574484"/>
            <a:ext cx="1761892" cy="5965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23" y="1065450"/>
            <a:ext cx="9076822" cy="496959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dirty="0" smtClean="0"/>
              <a:t>Describes a </a:t>
            </a:r>
            <a:r>
              <a:rPr lang="en-US" sz="2000" b="1" dirty="0" smtClean="0"/>
              <a:t>solution</a:t>
            </a:r>
            <a:r>
              <a:rPr lang="en-US" sz="2000" dirty="0" smtClean="0"/>
              <a:t> </a:t>
            </a:r>
            <a:r>
              <a:rPr lang="en-US" sz="2000" dirty="0"/>
              <a:t>to </a:t>
            </a:r>
            <a:r>
              <a:rPr lang="en-US" sz="2000" dirty="0" smtClean="0"/>
              <a:t>a common </a:t>
            </a:r>
            <a:r>
              <a:rPr lang="en-US" sz="2000" b="1" dirty="0" smtClean="0"/>
              <a:t>problem</a:t>
            </a:r>
            <a:r>
              <a:rPr lang="en-US" sz="2000" dirty="0" smtClean="0"/>
              <a:t> </a:t>
            </a:r>
            <a:r>
              <a:rPr lang="en-US" sz="2000" dirty="0"/>
              <a:t>arising within a </a:t>
            </a:r>
            <a:r>
              <a:rPr lang="en-US" sz="2000" b="1" dirty="0"/>
              <a:t>context </a:t>
            </a:r>
            <a:endParaRPr lang="en-US" sz="2000" b="1" dirty="0" smtClean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to Mastery: </a:t>
            </a:r>
            <a:r>
              <a:rPr lang="en-US" sz="3200" i="1" dirty="0" smtClean="0"/>
              <a:t>Knowledge of Software Patterns</a:t>
            </a:r>
            <a:endParaRPr lang="en-US" sz="3200" dirty="0" smtClean="0"/>
          </a:p>
        </p:txBody>
      </p:sp>
      <p:sp>
        <p:nvSpPr>
          <p:cNvPr id="23" name="Rectangle 19"/>
          <p:cNvSpPr>
            <a:spLocks noChangeAspect="1" noChangeArrowheads="1"/>
          </p:cNvSpPr>
          <p:nvPr/>
        </p:nvSpPr>
        <p:spPr bwMode="auto">
          <a:xfrm>
            <a:off x="5285121" y="1680915"/>
            <a:ext cx="3722383" cy="383229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8000">
              <a:latin typeface="Century Gothic" pitchFamily="34" charset="0"/>
            </a:endParaRPr>
          </a:p>
        </p:txBody>
      </p:sp>
      <p:sp>
        <p:nvSpPr>
          <p:cNvPr id="24" name="Rectangle 20"/>
          <p:cNvSpPr>
            <a:spLocks noChangeAspect="1" noChangeArrowheads="1"/>
          </p:cNvSpPr>
          <p:nvPr/>
        </p:nvSpPr>
        <p:spPr bwMode="auto">
          <a:xfrm rot="5400000">
            <a:off x="4986835" y="3505049"/>
            <a:ext cx="3720992" cy="194144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5" name="Oval 21"/>
          <p:cNvSpPr>
            <a:spLocks noChangeAspect="1" noChangeArrowheads="1"/>
          </p:cNvSpPr>
          <p:nvPr/>
        </p:nvSpPr>
        <p:spPr bwMode="auto">
          <a:xfrm>
            <a:off x="6903058" y="2214653"/>
            <a:ext cx="1749882" cy="1689750"/>
          </a:xfrm>
          <a:prstGeom prst="ellipse">
            <a:avLst/>
          </a:prstGeom>
          <a:solidFill>
            <a:schemeClr val="bg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6" name="Rectangle 22"/>
          <p:cNvSpPr>
            <a:spLocks noChangeAspect="1" noChangeArrowheads="1"/>
          </p:cNvSpPr>
          <p:nvPr/>
        </p:nvSpPr>
        <p:spPr bwMode="auto">
          <a:xfrm>
            <a:off x="6951258" y="3059528"/>
            <a:ext cx="709272" cy="753811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8" name="Line 23"/>
          <p:cNvSpPr>
            <a:spLocks noChangeAspect="1" noChangeShapeType="1"/>
          </p:cNvSpPr>
          <p:nvPr/>
        </p:nvSpPr>
        <p:spPr bwMode="auto">
          <a:xfrm>
            <a:off x="6843448" y="1718858"/>
            <a:ext cx="0" cy="3834823"/>
          </a:xfrm>
          <a:prstGeom prst="line">
            <a:avLst/>
          </a:prstGeom>
          <a:noFill/>
          <a:ln w="12700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grpSp>
        <p:nvGrpSpPr>
          <p:cNvPr id="29" name="Group 24"/>
          <p:cNvGrpSpPr>
            <a:grpSpLocks/>
          </p:cNvGrpSpPr>
          <p:nvPr/>
        </p:nvGrpSpPr>
        <p:grpSpPr bwMode="auto">
          <a:xfrm>
            <a:off x="5355013" y="3800692"/>
            <a:ext cx="3750857" cy="194777"/>
            <a:chOff x="3609" y="1623"/>
            <a:chExt cx="1368" cy="77"/>
          </a:xfrm>
        </p:grpSpPr>
        <p:sp>
          <p:nvSpPr>
            <p:cNvPr id="31" name="Rectangle 25"/>
            <p:cNvSpPr>
              <a:spLocks noChangeAspect="1" noChangeArrowheads="1"/>
            </p:cNvSpPr>
            <p:nvPr/>
          </p:nvSpPr>
          <p:spPr bwMode="auto">
            <a:xfrm>
              <a:off x="3609" y="1623"/>
              <a:ext cx="1299" cy="7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2" name="Line 26"/>
            <p:cNvSpPr>
              <a:spLocks noChangeAspect="1" noChangeShapeType="1"/>
            </p:cNvSpPr>
            <p:nvPr/>
          </p:nvSpPr>
          <p:spPr bwMode="auto">
            <a:xfrm flipV="1">
              <a:off x="3632" y="1666"/>
              <a:ext cx="1345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</p:grpSp>
      <p:pic>
        <p:nvPicPr>
          <p:cNvPr id="30" name="Picture 2" descr="http://farm3.staticflickr.com/2570/4165107555_33715f0279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1973" y="4195816"/>
            <a:ext cx="1551766" cy="116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32"/>
          <p:cNvSpPr/>
          <p:nvPr/>
        </p:nvSpPr>
        <p:spPr>
          <a:xfrm>
            <a:off x="7137618" y="2771769"/>
            <a:ext cx="14215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Civil engineering</a:t>
            </a:r>
            <a:endParaRPr lang="en-US" i="1" dirty="0"/>
          </a:p>
        </p:txBody>
      </p:sp>
      <p:pic>
        <p:nvPicPr>
          <p:cNvPr id="4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37" y="2233367"/>
            <a:ext cx="690104" cy="1366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5" descr="http://farm6.staticflickr.com/5129/5356419464_9470411980_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39" y="3778992"/>
            <a:ext cx="2045749" cy="1250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Rectangle 46"/>
          <p:cNvSpPr/>
          <p:nvPr/>
        </p:nvSpPr>
        <p:spPr>
          <a:xfrm>
            <a:off x="948116" y="3188310"/>
            <a:ext cx="14215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Mobile devices</a:t>
            </a:r>
            <a:endParaRPr lang="en-US" i="1" dirty="0"/>
          </a:p>
        </p:txBody>
      </p:sp>
      <p:sp>
        <p:nvSpPr>
          <p:cNvPr id="48" name="Rectangle 47"/>
          <p:cNvSpPr/>
          <p:nvPr/>
        </p:nvSpPr>
        <p:spPr>
          <a:xfrm>
            <a:off x="7330109" y="5188825"/>
            <a:ext cx="142157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Automotive</a:t>
            </a:r>
            <a:endParaRPr lang="en-US" i="1" dirty="0"/>
          </a:p>
        </p:txBody>
      </p:sp>
      <p:grpSp>
        <p:nvGrpSpPr>
          <p:cNvPr id="2" name="Group 1"/>
          <p:cNvGrpSpPr/>
          <p:nvPr/>
        </p:nvGrpSpPr>
        <p:grpSpPr>
          <a:xfrm>
            <a:off x="2369691" y="1432194"/>
            <a:ext cx="2677115" cy="2169927"/>
            <a:chOff x="2369691" y="1432194"/>
            <a:chExt cx="2677115" cy="2169927"/>
          </a:xfrm>
        </p:grpSpPr>
        <p:pic>
          <p:nvPicPr>
            <p:cNvPr id="34" name="Picture 2" descr="http://farm8.staticflickr.com/7125/6941824942_63ebe99ba2_b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691" y="1432194"/>
              <a:ext cx="2677115" cy="21699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 bwMode="auto">
            <a:xfrm rot="4986622">
              <a:off x="4240010" y="1693199"/>
              <a:ext cx="386111" cy="69109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0" name="Rectangle 49"/>
          <p:cNvSpPr/>
          <p:nvPr/>
        </p:nvSpPr>
        <p:spPr bwMode="auto">
          <a:xfrm rot="4986622">
            <a:off x="5335814" y="2420036"/>
            <a:ext cx="386111" cy="69109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098" name="Picture 2" descr="http://farm4.staticflickr.com/3121/3240810984_6f3d96086b_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155" y="3606373"/>
            <a:ext cx="2251651" cy="2530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1404753" y="5630191"/>
            <a:ext cx="14215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Electronic Trading</a:t>
            </a:r>
            <a:endParaRPr lang="en-US" i="1" dirty="0"/>
          </a:p>
        </p:txBody>
      </p:sp>
      <p:sp>
        <p:nvSpPr>
          <p:cNvPr id="46" name="Rectangle 45"/>
          <p:cNvSpPr/>
          <p:nvPr/>
        </p:nvSpPr>
        <p:spPr>
          <a:xfrm>
            <a:off x="3625231" y="1688623"/>
            <a:ext cx="142157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Aerospace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052580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8"/>
          <p:cNvSpPr/>
          <p:nvPr/>
        </p:nvSpPr>
        <p:spPr>
          <a:xfrm>
            <a:off x="6169833" y="3018293"/>
            <a:ext cx="1297809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/>
              <a:t>Observer pattern</a:t>
            </a:r>
            <a:endParaRPr lang="en-US" i="1" dirty="0"/>
          </a:p>
        </p:txBody>
      </p:sp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23" y="1065450"/>
            <a:ext cx="9076822" cy="496959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dirty="0"/>
              <a:t>Describes a </a:t>
            </a:r>
            <a:r>
              <a:rPr lang="en-US" sz="2000" b="1" dirty="0"/>
              <a:t>solution</a:t>
            </a:r>
            <a:r>
              <a:rPr lang="en-US" sz="2000" dirty="0"/>
              <a:t> to a common </a:t>
            </a:r>
            <a:r>
              <a:rPr lang="en-US" sz="2000" b="1" dirty="0"/>
              <a:t>problem</a:t>
            </a:r>
            <a:r>
              <a:rPr lang="en-US" sz="2000" dirty="0"/>
              <a:t> arising within a </a:t>
            </a:r>
            <a:r>
              <a:rPr lang="en-US" sz="2000" b="1" dirty="0"/>
              <a:t>context </a:t>
            </a:r>
            <a:r>
              <a:rPr lang="en-US" sz="2000" dirty="0" smtClean="0"/>
              <a:t>by </a:t>
            </a:r>
          </a:p>
          <a:p>
            <a:pPr lvl="1" indent="-223838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aming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curring desig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ructure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to Mastery: </a:t>
            </a:r>
            <a:r>
              <a:rPr lang="en-US" sz="3200" i="1" dirty="0" smtClean="0"/>
              <a:t>Knowledge of Software Patterns</a:t>
            </a:r>
            <a:endParaRPr lang="en-US" sz="32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4318001" y="4135115"/>
            <a:ext cx="4662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algn="ctr">
              <a:defRPr/>
            </a:pPr>
            <a:r>
              <a:rPr lang="en-US" sz="2000" b="1" dirty="0" smtClean="0"/>
              <a:t>Intent</a:t>
            </a:r>
            <a:r>
              <a:rPr lang="en-US" sz="2000" dirty="0" smtClean="0"/>
              <a:t>: “Define </a:t>
            </a:r>
            <a:r>
              <a:rPr lang="en-US" sz="2000" dirty="0"/>
              <a:t>a one-to-many dependency between objects so that when one object changes state, all dependents are notified &amp; </a:t>
            </a:r>
            <a:r>
              <a:rPr lang="en-US" sz="2000" dirty="0" smtClean="0"/>
              <a:t>updated”</a:t>
            </a:r>
            <a:endParaRPr lang="en-US" sz="2000" dirty="0"/>
          </a:p>
        </p:txBody>
      </p:sp>
      <p:sp>
        <p:nvSpPr>
          <p:cNvPr id="24" name="Line 7"/>
          <p:cNvSpPr>
            <a:spLocks noChangeAspect="1" noChangeShapeType="1"/>
          </p:cNvSpPr>
          <p:nvPr/>
        </p:nvSpPr>
        <p:spPr bwMode="auto">
          <a:xfrm>
            <a:off x="8490218" y="2300678"/>
            <a:ext cx="0" cy="6438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Line 8"/>
          <p:cNvSpPr>
            <a:spLocks noChangeAspect="1" noChangeShapeType="1"/>
          </p:cNvSpPr>
          <p:nvPr/>
        </p:nvSpPr>
        <p:spPr bwMode="auto">
          <a:xfrm>
            <a:off x="6011036" y="2057459"/>
            <a:ext cx="19565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0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8" name="Group 12"/>
          <p:cNvGrpSpPr>
            <a:grpSpLocks noChangeAspect="1"/>
          </p:cNvGrpSpPr>
          <p:nvPr/>
        </p:nvGrpSpPr>
        <p:grpSpPr bwMode="auto">
          <a:xfrm>
            <a:off x="7967633" y="1775401"/>
            <a:ext cx="1065953" cy="525277"/>
            <a:chOff x="2256" y="1257"/>
            <a:chExt cx="768" cy="336"/>
          </a:xfrm>
        </p:grpSpPr>
        <p:sp>
          <p:nvSpPr>
            <p:cNvPr id="56" name="Rectangle 13"/>
            <p:cNvSpPr>
              <a:spLocks noChangeAspect="1" noChangeArrowheads="1"/>
            </p:cNvSpPr>
            <p:nvPr/>
          </p:nvSpPr>
          <p:spPr bwMode="auto">
            <a:xfrm>
              <a:off x="2256" y="1257"/>
              <a:ext cx="768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200" b="1" i="1" noProof="1">
                  <a:latin typeface="Arial" pitchFamily="34" charset="0"/>
                  <a:ea typeface="+mn-ea"/>
                  <a:cs typeface="Arial" pitchFamily="34" charset="0"/>
                </a:rPr>
                <a:t>Observer</a:t>
              </a:r>
              <a:endParaRPr lang="en-US" sz="12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57" name="Rectangle 14"/>
            <p:cNvSpPr>
              <a:spLocks noChangeAspect="1" noChangeArrowheads="1"/>
            </p:cNvSpPr>
            <p:nvPr/>
          </p:nvSpPr>
          <p:spPr bwMode="auto">
            <a:xfrm>
              <a:off x="2256" y="1438"/>
              <a:ext cx="768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2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9" name="Group 15"/>
          <p:cNvGrpSpPr>
            <a:grpSpLocks noChangeAspect="1"/>
          </p:cNvGrpSpPr>
          <p:nvPr/>
        </p:nvGrpSpPr>
        <p:grpSpPr bwMode="auto">
          <a:xfrm>
            <a:off x="7486485" y="2952763"/>
            <a:ext cx="1550635" cy="675356"/>
            <a:chOff x="240" y="912"/>
            <a:chExt cx="768" cy="432"/>
          </a:xfrm>
        </p:grpSpPr>
        <p:sp>
          <p:nvSpPr>
            <p:cNvPr id="54" name="Rectangle 16"/>
            <p:cNvSpPr>
              <a:spLocks noChangeAspect="1" noChangeArrowheads="1"/>
            </p:cNvSpPr>
            <p:nvPr/>
          </p:nvSpPr>
          <p:spPr bwMode="auto">
            <a:xfrm>
              <a:off x="243" y="914"/>
              <a:ext cx="764" cy="17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200" b="1" noProof="1">
                  <a:latin typeface="Arial" pitchFamily="34" charset="0"/>
                  <a:ea typeface="+mn-ea"/>
                  <a:cs typeface="Arial" pitchFamily="34" charset="0"/>
                </a:rPr>
                <a:t>ConcreteObserver</a:t>
              </a:r>
              <a:endParaRPr lang="en-US" sz="12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55" name="Rectangle 17"/>
            <p:cNvSpPr>
              <a:spLocks noChangeAspect="1" noChangeArrowheads="1"/>
            </p:cNvSpPr>
            <p:nvPr/>
          </p:nvSpPr>
          <p:spPr bwMode="auto">
            <a:xfrm>
              <a:off x="243" y="1092"/>
              <a:ext cx="764" cy="25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2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33" name="Group 22"/>
          <p:cNvGrpSpPr>
            <a:grpSpLocks noChangeAspect="1"/>
          </p:cNvGrpSpPr>
          <p:nvPr/>
        </p:nvGrpSpPr>
        <p:grpSpPr bwMode="auto">
          <a:xfrm>
            <a:off x="5013088" y="1727264"/>
            <a:ext cx="1065953" cy="1967833"/>
            <a:chOff x="961" y="1257"/>
            <a:chExt cx="768" cy="1063"/>
          </a:xfrm>
        </p:grpSpPr>
        <p:sp>
          <p:nvSpPr>
            <p:cNvPr id="51" name="Rectangle 50"/>
            <p:cNvSpPr>
              <a:spLocks noChangeAspect="1" noChangeArrowheads="1"/>
            </p:cNvSpPr>
            <p:nvPr/>
          </p:nvSpPr>
          <p:spPr bwMode="auto">
            <a:xfrm>
              <a:off x="961" y="1257"/>
              <a:ext cx="768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200" b="1" noProof="1">
                  <a:latin typeface="Arial" pitchFamily="34" charset="0"/>
                  <a:ea typeface="+mn-ea"/>
                  <a:cs typeface="Arial" pitchFamily="34" charset="0"/>
                </a:rPr>
                <a:t>Subject</a:t>
              </a:r>
              <a:endParaRPr lang="en-US" sz="12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52" name="Rectangle 51"/>
            <p:cNvSpPr>
              <a:spLocks noChangeAspect="1" noChangeArrowheads="1"/>
            </p:cNvSpPr>
            <p:nvPr/>
          </p:nvSpPr>
          <p:spPr bwMode="auto">
            <a:xfrm>
              <a:off x="961" y="1731"/>
              <a:ext cx="768" cy="58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2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2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53" name="Rectangle 52"/>
            <p:cNvSpPr>
              <a:spLocks noChangeAspect="1" noChangeArrowheads="1"/>
            </p:cNvSpPr>
            <p:nvPr/>
          </p:nvSpPr>
          <p:spPr bwMode="auto">
            <a:xfrm>
              <a:off x="961" y="1435"/>
              <a:ext cx="768" cy="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2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6521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23" y="1065450"/>
            <a:ext cx="9076822" cy="496959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dirty="0"/>
              <a:t>Describes a </a:t>
            </a:r>
            <a:r>
              <a:rPr lang="en-US" sz="2000" b="1" dirty="0"/>
              <a:t>solution</a:t>
            </a:r>
            <a:r>
              <a:rPr lang="en-US" sz="2000" dirty="0"/>
              <a:t> to a common </a:t>
            </a:r>
            <a:r>
              <a:rPr lang="en-US" sz="2000" b="1" dirty="0"/>
              <a:t>problem</a:t>
            </a:r>
            <a:r>
              <a:rPr lang="en-US" sz="2000" dirty="0"/>
              <a:t> arising within a </a:t>
            </a:r>
            <a:r>
              <a:rPr lang="en-US" sz="2000" b="1" dirty="0"/>
              <a:t>context </a:t>
            </a:r>
            <a:r>
              <a:rPr lang="en-US" sz="2000" dirty="0"/>
              <a:t>by </a:t>
            </a:r>
          </a:p>
          <a:p>
            <a:pPr lvl="1" indent="-223838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aming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curring design structure</a:t>
            </a:r>
          </a:p>
          <a:p>
            <a:pPr lvl="1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pecify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ign structure</a:t>
            </a: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plicitly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identifying key class/object</a:t>
            </a: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lationships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encies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teractions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ventions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to Mastery: </a:t>
            </a:r>
            <a:r>
              <a:rPr lang="en-US" sz="3200" i="1" dirty="0" smtClean="0"/>
              <a:t>Knowledge of Software Patterns</a:t>
            </a:r>
            <a:endParaRPr lang="en-US" sz="3200" dirty="0" smtClean="0"/>
          </a:p>
        </p:txBody>
      </p:sp>
      <p:sp>
        <p:nvSpPr>
          <p:cNvPr id="17" name="Rectangle 28"/>
          <p:cNvSpPr>
            <a:spLocks noChangeArrowheads="1"/>
          </p:cNvSpPr>
          <p:nvPr/>
        </p:nvSpPr>
        <p:spPr bwMode="auto">
          <a:xfrm>
            <a:off x="10160" y="6388674"/>
            <a:ext cx="9133840" cy="468791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algn="ctr">
              <a:lnSpc>
                <a:spcPct val="100000"/>
              </a:lnSpc>
              <a:buSzTx/>
              <a:buFontTx/>
              <a:buNone/>
            </a:pPr>
            <a:r>
              <a:rPr lang="en-US" sz="2000" dirty="0" smtClean="0"/>
              <a:t>*Interpret “class” &amp; “object” loosely: patterns are for more than OO languages</a:t>
            </a:r>
            <a:r>
              <a:rPr lang="en-US" sz="2000" dirty="0"/>
              <a:t>!</a:t>
            </a:r>
          </a:p>
        </p:txBody>
      </p:sp>
      <p:sp>
        <p:nvSpPr>
          <p:cNvPr id="7" name="AutoShape 4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876016" y="2343776"/>
            <a:ext cx="31130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*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013088" y="1727264"/>
            <a:ext cx="4024032" cy="2732617"/>
            <a:chOff x="5013088" y="1727264"/>
            <a:chExt cx="4024032" cy="2732617"/>
          </a:xfrm>
        </p:grpSpPr>
        <p:sp>
          <p:nvSpPr>
            <p:cNvPr id="38" name="AutoShape 6"/>
            <p:cNvSpPr>
              <a:spLocks noChangeAspect="1" noChangeArrowheads="1"/>
            </p:cNvSpPr>
            <p:nvPr/>
          </p:nvSpPr>
          <p:spPr bwMode="auto">
            <a:xfrm>
              <a:off x="8400676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Line 7"/>
            <p:cNvSpPr>
              <a:spLocks noChangeAspect="1" noChangeShapeType="1"/>
            </p:cNvSpPr>
            <p:nvPr/>
          </p:nvSpPr>
          <p:spPr bwMode="auto">
            <a:xfrm>
              <a:off x="8490218" y="2553114"/>
              <a:ext cx="0" cy="391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Line 8"/>
            <p:cNvSpPr>
              <a:spLocks noChangeAspect="1" noChangeShapeType="1"/>
            </p:cNvSpPr>
            <p:nvPr/>
          </p:nvSpPr>
          <p:spPr bwMode="auto">
            <a:xfrm>
              <a:off x="6011036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1" name="Group 9"/>
            <p:cNvGrpSpPr>
              <a:grpSpLocks noChangeAspect="1"/>
            </p:cNvGrpSpPr>
            <p:nvPr/>
          </p:nvGrpSpPr>
          <p:grpSpPr bwMode="auto">
            <a:xfrm>
              <a:off x="7580706" y="4159723"/>
              <a:ext cx="1332441" cy="300158"/>
              <a:chOff x="2400" y="2937"/>
              <a:chExt cx="960" cy="192"/>
            </a:xfrm>
          </p:grpSpPr>
          <p:sp>
            <p:nvSpPr>
              <p:cNvPr id="63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64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2" name="Group 12"/>
            <p:cNvGrpSpPr>
              <a:grpSpLocks noChangeAspect="1"/>
            </p:cNvGrpSpPr>
            <p:nvPr/>
          </p:nvGrpSpPr>
          <p:grpSpPr bwMode="auto">
            <a:xfrm>
              <a:off x="7967633" y="1775401"/>
              <a:ext cx="1065953" cy="525277"/>
              <a:chOff x="2256" y="1257"/>
              <a:chExt cx="768" cy="336"/>
            </a:xfrm>
          </p:grpSpPr>
          <p:sp>
            <p:nvSpPr>
              <p:cNvPr id="61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2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43" name="Group 15"/>
            <p:cNvGrpSpPr>
              <a:grpSpLocks noChangeAspect="1"/>
            </p:cNvGrpSpPr>
            <p:nvPr/>
          </p:nvGrpSpPr>
          <p:grpSpPr bwMode="auto">
            <a:xfrm>
              <a:off x="7486485" y="2952763"/>
              <a:ext cx="1550635" cy="675356"/>
              <a:chOff x="240" y="912"/>
              <a:chExt cx="768" cy="432"/>
            </a:xfrm>
          </p:grpSpPr>
          <p:sp>
            <p:nvSpPr>
              <p:cNvPr id="59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0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5" name="Line 19"/>
            <p:cNvSpPr>
              <a:spLocks noChangeAspect="1" noChangeShapeType="1"/>
            </p:cNvSpPr>
            <p:nvPr/>
          </p:nvSpPr>
          <p:spPr bwMode="auto">
            <a:xfrm>
              <a:off x="8669601" y="3371827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20"/>
            <p:cNvSpPr>
              <a:spLocks noChangeAspect="1" noChangeArrowheads="1"/>
            </p:cNvSpPr>
            <p:nvPr/>
          </p:nvSpPr>
          <p:spPr bwMode="auto">
            <a:xfrm>
              <a:off x="6201319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47" name="Freeform 21"/>
            <p:cNvSpPr>
              <a:spLocks noChangeAspect="1"/>
            </p:cNvSpPr>
            <p:nvPr/>
          </p:nvSpPr>
          <p:spPr bwMode="auto">
            <a:xfrm>
              <a:off x="7401020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8" name="Group 22"/>
            <p:cNvGrpSpPr>
              <a:grpSpLocks noChangeAspect="1"/>
            </p:cNvGrpSpPr>
            <p:nvPr/>
          </p:nvGrpSpPr>
          <p:grpSpPr bwMode="auto">
            <a:xfrm>
              <a:off x="5013088" y="1727264"/>
              <a:ext cx="1065953" cy="1967833"/>
              <a:chOff x="961" y="1257"/>
              <a:chExt cx="768" cy="1063"/>
            </a:xfrm>
          </p:grpSpPr>
          <p:sp>
            <p:nvSpPr>
              <p:cNvPr id="56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961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57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961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58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961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9" name="Oval 26"/>
            <p:cNvSpPr>
              <a:spLocks noChangeAspect="1" noChangeArrowheads="1"/>
            </p:cNvSpPr>
            <p:nvPr/>
          </p:nvSpPr>
          <p:spPr bwMode="auto">
            <a:xfrm>
              <a:off x="5713616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Line 27"/>
            <p:cNvSpPr>
              <a:spLocks noChangeAspect="1" noChangeShapeType="1"/>
            </p:cNvSpPr>
            <p:nvPr/>
          </p:nvSpPr>
          <p:spPr bwMode="auto">
            <a:xfrm rot="5400000">
              <a:off x="5993949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ectangle 28"/>
            <p:cNvSpPr>
              <a:spLocks noChangeAspect="1" noChangeArrowheads="1"/>
            </p:cNvSpPr>
            <p:nvPr/>
          </p:nvSpPr>
          <p:spPr bwMode="auto">
            <a:xfrm>
              <a:off x="5628792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observer.update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reeform 29"/>
            <p:cNvSpPr>
              <a:spLocks noChangeAspect="1"/>
            </p:cNvSpPr>
            <p:nvPr/>
          </p:nvSpPr>
          <p:spPr bwMode="auto">
            <a:xfrm>
              <a:off x="7095171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Oval 30"/>
            <p:cNvSpPr>
              <a:spLocks noChangeAspect="1" noChangeArrowheads="1"/>
            </p:cNvSpPr>
            <p:nvPr/>
          </p:nvSpPr>
          <p:spPr bwMode="auto">
            <a:xfrm>
              <a:off x="5599315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Line 31"/>
            <p:cNvSpPr>
              <a:spLocks noChangeAspect="1" noChangeShapeType="1"/>
            </p:cNvSpPr>
            <p:nvPr/>
          </p:nvSpPr>
          <p:spPr bwMode="auto">
            <a:xfrm>
              <a:off x="5630377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Text Box 32"/>
            <p:cNvSpPr txBox="1">
              <a:spLocks noChangeAspect="1" noChangeArrowheads="1"/>
            </p:cNvSpPr>
            <p:nvPr/>
          </p:nvSpPr>
          <p:spPr bwMode="auto">
            <a:xfrm>
              <a:off x="7697101" y="2044828"/>
              <a:ext cx="2648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6169833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  <p:sp>
          <p:nvSpPr>
            <p:cNvPr id="44" name="Oval 18"/>
            <p:cNvSpPr>
              <a:spLocks noChangeAspect="1" noChangeArrowheads="1"/>
            </p:cNvSpPr>
            <p:nvPr/>
          </p:nvSpPr>
          <p:spPr bwMode="auto">
            <a:xfrm>
              <a:off x="8625900" y="331757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2298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8826" y="5006006"/>
            <a:ext cx="1342313" cy="128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 descr="http://farm6.staticflickr.com/5129/5356419464_9470411980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903" y="5189931"/>
            <a:ext cx="1861519" cy="113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23" y="1065450"/>
            <a:ext cx="9076822" cy="496959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dirty="0"/>
              <a:t>Describes a </a:t>
            </a:r>
            <a:r>
              <a:rPr lang="en-US" sz="2000" b="1" dirty="0"/>
              <a:t>solution</a:t>
            </a:r>
            <a:r>
              <a:rPr lang="en-US" sz="2000" dirty="0"/>
              <a:t> to a common </a:t>
            </a:r>
            <a:r>
              <a:rPr lang="en-US" sz="2000" b="1" dirty="0"/>
              <a:t>problem</a:t>
            </a:r>
            <a:r>
              <a:rPr lang="en-US" sz="2000" dirty="0"/>
              <a:t> arising within a </a:t>
            </a:r>
            <a:r>
              <a:rPr lang="en-US" sz="2000" b="1" dirty="0"/>
              <a:t>context </a:t>
            </a:r>
            <a:r>
              <a:rPr lang="en-US" sz="2000" dirty="0"/>
              <a:t>by </a:t>
            </a:r>
          </a:p>
          <a:p>
            <a:pPr lvl="1" indent="-223838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aming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recurring design structure</a:t>
            </a:r>
          </a:p>
          <a:p>
            <a:pPr lvl="1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pecifying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design structure explicitly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identifying key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lass/object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lationships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encies </a:t>
            </a:r>
            <a:endParaRPr lang="en-US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teractions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ventions</a:t>
            </a:r>
          </a:p>
          <a:p>
            <a:pPr marL="4603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b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stracting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from concrete design </a:t>
            </a:r>
            <a:b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, e.g.,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 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main, 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m factor, vendor, etc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</a:t>
            </a: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9" name="Freeform 8"/>
          <p:cNvSpPr>
            <a:spLocks/>
          </p:cNvSpPr>
          <p:nvPr/>
        </p:nvSpPr>
        <p:spPr bwMode="auto">
          <a:xfrm rot="12171672">
            <a:off x="5591224" y="3856550"/>
            <a:ext cx="1158440" cy="1294270"/>
          </a:xfrm>
          <a:custGeom>
            <a:avLst/>
            <a:gdLst>
              <a:gd name="connsiteX0" fmla="*/ 850 w 9970"/>
              <a:gd name="connsiteY0" fmla="*/ 3054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850 w 9970"/>
              <a:gd name="connsiteY5" fmla="*/ 305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850" y="3054"/>
                </a:moveTo>
                <a:cubicBezTo>
                  <a:pt x="1060" y="5314"/>
                  <a:pt x="1269" y="7575"/>
                  <a:pt x="1479" y="9835"/>
                </a:cubicBez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lnTo>
                  <a:pt x="850" y="3054"/>
                </a:ln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8" name="Freeform 8"/>
          <p:cNvSpPr>
            <a:spLocks/>
          </p:cNvSpPr>
          <p:nvPr/>
        </p:nvSpPr>
        <p:spPr bwMode="auto">
          <a:xfrm rot="9503138">
            <a:off x="6555168" y="3975383"/>
            <a:ext cx="747492" cy="1250545"/>
          </a:xfrm>
          <a:custGeom>
            <a:avLst/>
            <a:gdLst>
              <a:gd name="connsiteX0" fmla="*/ 722 w 9970"/>
              <a:gd name="connsiteY0" fmla="*/ 4399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722 w 9970"/>
              <a:gd name="connsiteY5" fmla="*/ 439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722" y="4399"/>
                </a:moveTo>
                <a:lnTo>
                  <a:pt x="1479" y="9835"/>
                </a:ln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lnTo>
                  <a:pt x="722" y="4399"/>
                </a:ln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" name="Freeform 8"/>
          <p:cNvSpPr>
            <a:spLocks/>
          </p:cNvSpPr>
          <p:nvPr/>
        </p:nvSpPr>
        <p:spPr bwMode="auto">
          <a:xfrm rot="15110784">
            <a:off x="5242287" y="3570556"/>
            <a:ext cx="1088320" cy="1463807"/>
          </a:xfrm>
          <a:custGeom>
            <a:avLst/>
            <a:gdLst>
              <a:gd name="connsiteX0" fmla="*/ 671 w 9970"/>
              <a:gd name="connsiteY0" fmla="*/ 4219 h 10000"/>
              <a:gd name="connsiteX1" fmla="*/ 1479 w 9970"/>
              <a:gd name="connsiteY1" fmla="*/ 9835 h 10000"/>
              <a:gd name="connsiteX2" fmla="*/ 5118 w 9970"/>
              <a:gd name="connsiteY2" fmla="*/ 10000 h 10000"/>
              <a:gd name="connsiteX3" fmla="*/ 9970 w 9970"/>
              <a:gd name="connsiteY3" fmla="*/ 5275 h 10000"/>
              <a:gd name="connsiteX4" fmla="*/ 0 w 9970"/>
              <a:gd name="connsiteY4" fmla="*/ 0 h 10000"/>
              <a:gd name="connsiteX5" fmla="*/ 671 w 9970"/>
              <a:gd name="connsiteY5" fmla="*/ 421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70" h="10000">
                <a:moveTo>
                  <a:pt x="671" y="4219"/>
                </a:moveTo>
                <a:lnTo>
                  <a:pt x="1479" y="9835"/>
                </a:lnTo>
                <a:lnTo>
                  <a:pt x="5118" y="10000"/>
                </a:lnTo>
                <a:lnTo>
                  <a:pt x="9970" y="5275"/>
                </a:lnTo>
                <a:lnTo>
                  <a:pt x="0" y="0"/>
                </a:lnTo>
                <a:cubicBezTo>
                  <a:pt x="224" y="1406"/>
                  <a:pt x="447" y="2813"/>
                  <a:pt x="671" y="4219"/>
                </a:cubicBezTo>
                <a:close/>
              </a:path>
            </a:pathLst>
          </a:custGeom>
          <a:solidFill>
            <a:srgbClr val="EAEAEA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to Mastery: </a:t>
            </a:r>
            <a:r>
              <a:rPr lang="en-US" sz="3200" i="1" dirty="0" smtClean="0"/>
              <a:t>Knowledge of Software Patterns</a:t>
            </a:r>
            <a:endParaRPr lang="en-US" sz="3200" dirty="0" smtClean="0"/>
          </a:p>
        </p:txBody>
      </p:sp>
      <p:sp>
        <p:nvSpPr>
          <p:cNvPr id="7" name="AutoShape 4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2" name="Group 41"/>
          <p:cNvGrpSpPr/>
          <p:nvPr/>
        </p:nvGrpSpPr>
        <p:grpSpPr>
          <a:xfrm>
            <a:off x="5013088" y="1727264"/>
            <a:ext cx="4024032" cy="2732617"/>
            <a:chOff x="5013088" y="1727264"/>
            <a:chExt cx="4024032" cy="2732617"/>
          </a:xfrm>
        </p:grpSpPr>
        <p:sp>
          <p:nvSpPr>
            <p:cNvPr id="43" name="AutoShape 6"/>
            <p:cNvSpPr>
              <a:spLocks noChangeAspect="1" noChangeArrowheads="1"/>
            </p:cNvSpPr>
            <p:nvPr/>
          </p:nvSpPr>
          <p:spPr bwMode="auto">
            <a:xfrm>
              <a:off x="8400676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Line 7"/>
            <p:cNvSpPr>
              <a:spLocks noChangeAspect="1" noChangeShapeType="1"/>
            </p:cNvSpPr>
            <p:nvPr/>
          </p:nvSpPr>
          <p:spPr bwMode="auto">
            <a:xfrm>
              <a:off x="8490218" y="2553114"/>
              <a:ext cx="0" cy="391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Line 8"/>
            <p:cNvSpPr>
              <a:spLocks noChangeAspect="1" noChangeShapeType="1"/>
            </p:cNvSpPr>
            <p:nvPr/>
          </p:nvSpPr>
          <p:spPr bwMode="auto">
            <a:xfrm>
              <a:off x="6011036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6" name="Group 9"/>
            <p:cNvGrpSpPr>
              <a:grpSpLocks noChangeAspect="1"/>
            </p:cNvGrpSpPr>
            <p:nvPr/>
          </p:nvGrpSpPr>
          <p:grpSpPr bwMode="auto">
            <a:xfrm>
              <a:off x="7580706" y="4159723"/>
              <a:ext cx="1332441" cy="300158"/>
              <a:chOff x="2400" y="2937"/>
              <a:chExt cx="960" cy="192"/>
            </a:xfrm>
          </p:grpSpPr>
          <p:sp>
            <p:nvSpPr>
              <p:cNvPr id="101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102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7" name="Group 12"/>
            <p:cNvGrpSpPr>
              <a:grpSpLocks noChangeAspect="1"/>
            </p:cNvGrpSpPr>
            <p:nvPr/>
          </p:nvGrpSpPr>
          <p:grpSpPr bwMode="auto">
            <a:xfrm>
              <a:off x="7967633" y="1775401"/>
              <a:ext cx="1065953" cy="525277"/>
              <a:chOff x="2256" y="1257"/>
              <a:chExt cx="768" cy="336"/>
            </a:xfrm>
          </p:grpSpPr>
          <p:sp>
            <p:nvSpPr>
              <p:cNvPr id="99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00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48" name="Group 15"/>
            <p:cNvGrpSpPr>
              <a:grpSpLocks noChangeAspect="1"/>
            </p:cNvGrpSpPr>
            <p:nvPr/>
          </p:nvGrpSpPr>
          <p:grpSpPr bwMode="auto">
            <a:xfrm>
              <a:off x="7486485" y="2952763"/>
              <a:ext cx="1550635" cy="675356"/>
              <a:chOff x="240" y="912"/>
              <a:chExt cx="768" cy="432"/>
            </a:xfrm>
          </p:grpSpPr>
          <p:sp>
            <p:nvSpPr>
              <p:cNvPr id="66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70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9" name="Line 19"/>
            <p:cNvSpPr>
              <a:spLocks noChangeAspect="1" noChangeShapeType="1"/>
            </p:cNvSpPr>
            <p:nvPr/>
          </p:nvSpPr>
          <p:spPr bwMode="auto">
            <a:xfrm>
              <a:off x="8669601" y="3371827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ectangle 20"/>
            <p:cNvSpPr>
              <a:spLocks noChangeAspect="1" noChangeArrowheads="1"/>
            </p:cNvSpPr>
            <p:nvPr/>
          </p:nvSpPr>
          <p:spPr bwMode="auto">
            <a:xfrm>
              <a:off x="6201319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51" name="Freeform 21"/>
            <p:cNvSpPr>
              <a:spLocks noChangeAspect="1"/>
            </p:cNvSpPr>
            <p:nvPr/>
          </p:nvSpPr>
          <p:spPr bwMode="auto">
            <a:xfrm>
              <a:off x="7401020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52" name="Group 22"/>
            <p:cNvGrpSpPr>
              <a:grpSpLocks noChangeAspect="1"/>
            </p:cNvGrpSpPr>
            <p:nvPr/>
          </p:nvGrpSpPr>
          <p:grpSpPr bwMode="auto">
            <a:xfrm>
              <a:off x="5013088" y="1727264"/>
              <a:ext cx="1065953" cy="1967833"/>
              <a:chOff x="961" y="1257"/>
              <a:chExt cx="768" cy="1063"/>
            </a:xfrm>
          </p:grpSpPr>
          <p:sp>
            <p:nvSpPr>
              <p:cNvPr id="62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961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3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961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4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961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53" name="Oval 26"/>
            <p:cNvSpPr>
              <a:spLocks noChangeAspect="1" noChangeArrowheads="1"/>
            </p:cNvSpPr>
            <p:nvPr/>
          </p:nvSpPr>
          <p:spPr bwMode="auto">
            <a:xfrm>
              <a:off x="5713616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Line 27"/>
            <p:cNvSpPr>
              <a:spLocks noChangeAspect="1" noChangeShapeType="1"/>
            </p:cNvSpPr>
            <p:nvPr/>
          </p:nvSpPr>
          <p:spPr bwMode="auto">
            <a:xfrm rot="5400000">
              <a:off x="5993949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Rectangle 28"/>
            <p:cNvSpPr>
              <a:spLocks noChangeAspect="1" noChangeArrowheads="1"/>
            </p:cNvSpPr>
            <p:nvPr/>
          </p:nvSpPr>
          <p:spPr bwMode="auto">
            <a:xfrm>
              <a:off x="5628792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observer.update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Freeform 29"/>
            <p:cNvSpPr>
              <a:spLocks noChangeAspect="1"/>
            </p:cNvSpPr>
            <p:nvPr/>
          </p:nvSpPr>
          <p:spPr bwMode="auto">
            <a:xfrm>
              <a:off x="7095171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Oval 30"/>
            <p:cNvSpPr>
              <a:spLocks noChangeAspect="1" noChangeArrowheads="1"/>
            </p:cNvSpPr>
            <p:nvPr/>
          </p:nvSpPr>
          <p:spPr bwMode="auto">
            <a:xfrm>
              <a:off x="5599315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Line 31"/>
            <p:cNvSpPr>
              <a:spLocks noChangeAspect="1" noChangeShapeType="1"/>
            </p:cNvSpPr>
            <p:nvPr/>
          </p:nvSpPr>
          <p:spPr bwMode="auto">
            <a:xfrm>
              <a:off x="5630377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Text Box 32"/>
            <p:cNvSpPr txBox="1">
              <a:spLocks noChangeAspect="1" noChangeArrowheads="1"/>
            </p:cNvSpPr>
            <p:nvPr/>
          </p:nvSpPr>
          <p:spPr bwMode="auto">
            <a:xfrm>
              <a:off x="7697101" y="2044828"/>
              <a:ext cx="2648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6169833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  <p:sp>
          <p:nvSpPr>
            <p:cNvPr id="61" name="Oval 18"/>
            <p:cNvSpPr>
              <a:spLocks noChangeAspect="1" noChangeArrowheads="1"/>
            </p:cNvSpPr>
            <p:nvPr/>
          </p:nvSpPr>
          <p:spPr bwMode="auto">
            <a:xfrm>
              <a:off x="8625900" y="331757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6848" y="4874691"/>
            <a:ext cx="1567792" cy="141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06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1" y="1069572"/>
            <a:ext cx="4539737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xperts </a:t>
            </a:r>
            <a:r>
              <a:rPr lang="en-US" sz="2000" dirty="0" smtClean="0"/>
              <a:t>perform differently than beginners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unlike novices, professional athletes, musicians, &amp; dancers move </a:t>
            </a:r>
            <a:r>
              <a:rPr lang="en-US" sz="2000" dirty="0"/>
              <a:t>fluidly </a:t>
            </a:r>
            <a:r>
              <a:rPr lang="en-US" sz="2000" dirty="0" smtClean="0"/>
              <a:t>&amp; effortlessly</a:t>
            </a:r>
            <a:r>
              <a:rPr lang="en-US" sz="2000" dirty="0"/>
              <a:t>, without </a:t>
            </a:r>
            <a:r>
              <a:rPr lang="en-US" sz="2000" dirty="0" smtClean="0"/>
              <a:t>focusing on </a:t>
            </a:r>
            <a:r>
              <a:rPr lang="en-US" sz="2000" dirty="0"/>
              <a:t>each individual </a:t>
            </a:r>
            <a:r>
              <a:rPr lang="en-US" sz="2000" dirty="0" smtClean="0"/>
              <a:t>movemen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107" y="1769803"/>
            <a:ext cx="1782264" cy="2520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 descr="http://farm8.staticflickr.com/7115/6975100728_d9edb36f91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8898" y="1069572"/>
            <a:ext cx="2942355" cy="1960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farm4.staticflickr.com/3623/3600002571_d199ce036e_z.jpg?zz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4872" y="3792682"/>
            <a:ext cx="3602183" cy="2397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23" y="1065450"/>
            <a:ext cx="9076822" cy="5314568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dirty="0"/>
              <a:t>Describes a </a:t>
            </a:r>
            <a:r>
              <a:rPr lang="en-US" sz="2000" b="1" dirty="0"/>
              <a:t>solution</a:t>
            </a:r>
            <a:r>
              <a:rPr lang="en-US" sz="2000" dirty="0"/>
              <a:t> to a common </a:t>
            </a:r>
            <a:r>
              <a:rPr lang="en-US" sz="2000" b="1" dirty="0"/>
              <a:t>problem</a:t>
            </a:r>
            <a:r>
              <a:rPr lang="en-US" sz="2000" dirty="0"/>
              <a:t> arising within a </a:t>
            </a:r>
            <a:r>
              <a:rPr lang="en-US" sz="2000" b="1" dirty="0"/>
              <a:t>context </a:t>
            </a:r>
            <a:r>
              <a:rPr lang="en-US" sz="2000" dirty="0"/>
              <a:t>by </a:t>
            </a:r>
          </a:p>
          <a:p>
            <a:pPr lvl="1" indent="-223838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am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design structure</a:t>
            </a:r>
          </a:p>
          <a:p>
            <a:pPr lvl="1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pecifying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design structure explicitly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y identifying key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lass/object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lationships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encies </a:t>
            </a:r>
            <a:endParaRPr lang="en-US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teractions</a:t>
            </a:r>
            <a:endParaRPr lang="en-US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6889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ventions</a:t>
            </a:r>
          </a:p>
          <a:p>
            <a:pPr marL="460375" lvl="2" indent="-231775" eaLnBrk="1" hangingPunct="1">
              <a:spcBef>
                <a:spcPts val="600"/>
              </a:spcBef>
              <a:buSzPct val="110000"/>
              <a:buFont typeface="Arial" pitchFamily="34" charset="0"/>
              <a:buChar char="•"/>
            </a:pPr>
            <a:r>
              <a:rPr lang="en-US" b="1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stracting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from concrete design </a:t>
            </a:r>
            <a:b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lements, e.g.,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 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main, 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m factor, vendor, etc</a:t>
            </a: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</a:t>
            </a:r>
          </a:p>
          <a:p>
            <a:pPr lvl="1" indent="-231775" eaLnBrk="1" hangingPunct="1">
              <a:spcBef>
                <a:spcPts val="1200"/>
              </a:spcBef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istilling &amp; codifying knowledge </a:t>
            </a:r>
            <a:b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leaned by experts from their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 experiences</a:t>
            </a:r>
            <a:endParaRPr lang="en-US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to Mastery: </a:t>
            </a:r>
            <a:r>
              <a:rPr lang="en-US" sz="3200" i="1" dirty="0" smtClean="0"/>
              <a:t>Knowledge of Software Patterns</a:t>
            </a:r>
            <a:endParaRPr lang="en-US" sz="3200" dirty="0" smtClean="0"/>
          </a:p>
        </p:txBody>
      </p:sp>
      <p:pic>
        <p:nvPicPr>
          <p:cNvPr id="13314" name="Picture 2" descr="http://www.world.st/_/rsrc/1272440327930/images/TheBlueBook.jpg?width=100p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113" y="4639961"/>
            <a:ext cx="1180857" cy="156075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4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ftp://ftp.ca.xemacs.org/pub/sun-info/sunpress/books/Julienne/Julienne_medium.gif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529" y="4639960"/>
            <a:ext cx="1234500" cy="15431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" name="Group 37"/>
          <p:cNvGrpSpPr/>
          <p:nvPr/>
        </p:nvGrpSpPr>
        <p:grpSpPr>
          <a:xfrm>
            <a:off x="5013088" y="1727264"/>
            <a:ext cx="4024032" cy="2732617"/>
            <a:chOff x="5013088" y="1727264"/>
            <a:chExt cx="4024032" cy="2732617"/>
          </a:xfrm>
        </p:grpSpPr>
        <p:sp>
          <p:nvSpPr>
            <p:cNvPr id="39" name="AutoShape 6"/>
            <p:cNvSpPr>
              <a:spLocks noChangeAspect="1" noChangeArrowheads="1"/>
            </p:cNvSpPr>
            <p:nvPr/>
          </p:nvSpPr>
          <p:spPr bwMode="auto">
            <a:xfrm>
              <a:off x="8400676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Line 7"/>
            <p:cNvSpPr>
              <a:spLocks noChangeAspect="1" noChangeShapeType="1"/>
            </p:cNvSpPr>
            <p:nvPr/>
          </p:nvSpPr>
          <p:spPr bwMode="auto">
            <a:xfrm>
              <a:off x="8490218" y="2553114"/>
              <a:ext cx="0" cy="391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Line 8"/>
            <p:cNvSpPr>
              <a:spLocks noChangeAspect="1" noChangeShapeType="1"/>
            </p:cNvSpPr>
            <p:nvPr/>
          </p:nvSpPr>
          <p:spPr bwMode="auto">
            <a:xfrm>
              <a:off x="6011036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2" name="Group 9"/>
            <p:cNvGrpSpPr>
              <a:grpSpLocks noChangeAspect="1"/>
            </p:cNvGrpSpPr>
            <p:nvPr/>
          </p:nvGrpSpPr>
          <p:grpSpPr bwMode="auto">
            <a:xfrm>
              <a:off x="7580706" y="4159723"/>
              <a:ext cx="1332441" cy="300158"/>
              <a:chOff x="2400" y="2937"/>
              <a:chExt cx="960" cy="192"/>
            </a:xfrm>
          </p:grpSpPr>
          <p:sp>
            <p:nvSpPr>
              <p:cNvPr id="93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94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3" name="Group 12"/>
            <p:cNvGrpSpPr>
              <a:grpSpLocks noChangeAspect="1"/>
            </p:cNvGrpSpPr>
            <p:nvPr/>
          </p:nvGrpSpPr>
          <p:grpSpPr bwMode="auto">
            <a:xfrm>
              <a:off x="7967633" y="1775401"/>
              <a:ext cx="1065953" cy="525277"/>
              <a:chOff x="2256" y="1257"/>
              <a:chExt cx="768" cy="336"/>
            </a:xfrm>
          </p:grpSpPr>
          <p:sp>
            <p:nvSpPr>
              <p:cNvPr id="63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4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44" name="Group 15"/>
            <p:cNvGrpSpPr>
              <a:grpSpLocks noChangeAspect="1"/>
            </p:cNvGrpSpPr>
            <p:nvPr/>
          </p:nvGrpSpPr>
          <p:grpSpPr bwMode="auto">
            <a:xfrm>
              <a:off x="7486485" y="2952763"/>
              <a:ext cx="1550635" cy="675356"/>
              <a:chOff x="240" y="912"/>
              <a:chExt cx="768" cy="432"/>
            </a:xfrm>
          </p:grpSpPr>
          <p:sp>
            <p:nvSpPr>
              <p:cNvPr id="61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2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5" name="Line 19"/>
            <p:cNvSpPr>
              <a:spLocks noChangeAspect="1" noChangeShapeType="1"/>
            </p:cNvSpPr>
            <p:nvPr/>
          </p:nvSpPr>
          <p:spPr bwMode="auto">
            <a:xfrm>
              <a:off x="8669601" y="3371827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20"/>
            <p:cNvSpPr>
              <a:spLocks noChangeAspect="1" noChangeArrowheads="1"/>
            </p:cNvSpPr>
            <p:nvPr/>
          </p:nvSpPr>
          <p:spPr bwMode="auto">
            <a:xfrm>
              <a:off x="6201319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47" name="Freeform 21"/>
            <p:cNvSpPr>
              <a:spLocks noChangeAspect="1"/>
            </p:cNvSpPr>
            <p:nvPr/>
          </p:nvSpPr>
          <p:spPr bwMode="auto">
            <a:xfrm>
              <a:off x="7401020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8" name="Group 22"/>
            <p:cNvGrpSpPr>
              <a:grpSpLocks noChangeAspect="1"/>
            </p:cNvGrpSpPr>
            <p:nvPr/>
          </p:nvGrpSpPr>
          <p:grpSpPr bwMode="auto">
            <a:xfrm>
              <a:off x="5013088" y="1727264"/>
              <a:ext cx="1065953" cy="1967833"/>
              <a:chOff x="961" y="1257"/>
              <a:chExt cx="768" cy="1063"/>
            </a:xfrm>
          </p:grpSpPr>
          <p:sp>
            <p:nvSpPr>
              <p:cNvPr id="58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961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59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961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0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961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49" name="Oval 26"/>
            <p:cNvSpPr>
              <a:spLocks noChangeAspect="1" noChangeArrowheads="1"/>
            </p:cNvSpPr>
            <p:nvPr/>
          </p:nvSpPr>
          <p:spPr bwMode="auto">
            <a:xfrm>
              <a:off x="5713616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Line 27"/>
            <p:cNvSpPr>
              <a:spLocks noChangeAspect="1" noChangeShapeType="1"/>
            </p:cNvSpPr>
            <p:nvPr/>
          </p:nvSpPr>
          <p:spPr bwMode="auto">
            <a:xfrm rot="5400000">
              <a:off x="5993949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ectangle 28"/>
            <p:cNvSpPr>
              <a:spLocks noChangeAspect="1" noChangeArrowheads="1"/>
            </p:cNvSpPr>
            <p:nvPr/>
          </p:nvSpPr>
          <p:spPr bwMode="auto">
            <a:xfrm>
              <a:off x="5628792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observer.update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reeform 29"/>
            <p:cNvSpPr>
              <a:spLocks noChangeAspect="1"/>
            </p:cNvSpPr>
            <p:nvPr/>
          </p:nvSpPr>
          <p:spPr bwMode="auto">
            <a:xfrm>
              <a:off x="7095171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Oval 30"/>
            <p:cNvSpPr>
              <a:spLocks noChangeAspect="1" noChangeArrowheads="1"/>
            </p:cNvSpPr>
            <p:nvPr/>
          </p:nvSpPr>
          <p:spPr bwMode="auto">
            <a:xfrm>
              <a:off x="5599315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Line 31"/>
            <p:cNvSpPr>
              <a:spLocks noChangeAspect="1" noChangeShapeType="1"/>
            </p:cNvSpPr>
            <p:nvPr/>
          </p:nvSpPr>
          <p:spPr bwMode="auto">
            <a:xfrm>
              <a:off x="5630377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Text Box 32"/>
            <p:cNvSpPr txBox="1">
              <a:spLocks noChangeAspect="1" noChangeArrowheads="1"/>
            </p:cNvSpPr>
            <p:nvPr/>
          </p:nvSpPr>
          <p:spPr bwMode="auto">
            <a:xfrm>
              <a:off x="7697101" y="2044828"/>
              <a:ext cx="2648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6169833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  <p:sp>
          <p:nvSpPr>
            <p:cNvPr id="57" name="Oval 18"/>
            <p:cNvSpPr>
              <a:spLocks noChangeAspect="1" noChangeArrowheads="1"/>
            </p:cNvSpPr>
            <p:nvPr/>
          </p:nvSpPr>
          <p:spPr bwMode="auto">
            <a:xfrm>
              <a:off x="8625900" y="331757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017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4495925" cy="471368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/>
              <a:t>They are independent </a:t>
            </a:r>
            <a:r>
              <a:rPr lang="en-US" sz="2000" dirty="0"/>
              <a:t>of programming </a:t>
            </a:r>
            <a:r>
              <a:rPr lang="en-US" sz="2000" dirty="0" smtClean="0"/>
              <a:t>languages </a:t>
            </a:r>
            <a:r>
              <a:rPr lang="en-US" sz="2000" dirty="0"/>
              <a:t>&amp; implementation techniques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21" y="1032920"/>
            <a:ext cx="1274395" cy="16341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7465" y="1032920"/>
            <a:ext cx="1288934" cy="16181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21" y="4546959"/>
            <a:ext cx="1278612" cy="168682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2038" y="1032920"/>
            <a:ext cx="1290516" cy="163412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 descr="http://images.pearsoned-ema.com/jpeg/large/9780321340788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52" y="2838858"/>
            <a:ext cx="1232764" cy="157779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4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1747" y="2838858"/>
            <a:ext cx="1226078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8435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4495925" cy="471368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independ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programm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ngu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mplementation techniques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/>
              <a:t>They </a:t>
            </a:r>
            <a:r>
              <a:rPr lang="en-US" sz="2000" dirty="0" smtClean="0"/>
              <a:t>define “micro-architectures</a:t>
            </a:r>
            <a:r>
              <a:rPr lang="en-US" sz="2000" dirty="0"/>
              <a:t>” </a:t>
            </a:r>
          </a:p>
          <a:p>
            <a:pPr marL="520700" lvl="1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/>
              <a:t>i.e., </a:t>
            </a:r>
            <a:r>
              <a:rPr lang="en-US" sz="2000" dirty="0" smtClean="0"/>
              <a:t>recurring design structure</a:t>
            </a:r>
            <a:endParaRPr lang="en-US" sz="2000" dirty="0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35" name="AutoShape 6"/>
          <p:cNvSpPr>
            <a:spLocks noChangeAspect="1" noChangeArrowheads="1"/>
          </p:cNvSpPr>
          <p:nvPr/>
        </p:nvSpPr>
        <p:spPr bwMode="auto">
          <a:xfrm>
            <a:off x="8111638" y="1843591"/>
            <a:ext cx="254120" cy="299193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Line 7"/>
          <p:cNvSpPr>
            <a:spLocks noChangeAspect="1" noChangeShapeType="1"/>
          </p:cNvSpPr>
          <p:nvPr/>
        </p:nvSpPr>
        <p:spPr bwMode="auto">
          <a:xfrm>
            <a:off x="8227163" y="2150461"/>
            <a:ext cx="0" cy="64946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Line 8"/>
          <p:cNvSpPr>
            <a:spLocks noChangeAspect="1" noChangeShapeType="1"/>
          </p:cNvSpPr>
          <p:nvPr/>
        </p:nvSpPr>
        <p:spPr bwMode="auto">
          <a:xfrm>
            <a:off x="5672302" y="1484035"/>
            <a:ext cx="248771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12"/>
          <p:cNvGrpSpPr>
            <a:grpSpLocks noChangeAspect="1"/>
          </p:cNvGrpSpPr>
          <p:nvPr/>
        </p:nvGrpSpPr>
        <p:grpSpPr bwMode="auto">
          <a:xfrm>
            <a:off x="7636353" y="1109166"/>
            <a:ext cx="1355302" cy="698119"/>
            <a:chOff x="2256" y="1257"/>
            <a:chExt cx="768" cy="336"/>
          </a:xfrm>
        </p:grpSpPr>
        <p:sp>
          <p:nvSpPr>
            <p:cNvPr id="90" name="Rectangle 13"/>
            <p:cNvSpPr>
              <a:spLocks noChangeAspect="1" noChangeArrowheads="1"/>
            </p:cNvSpPr>
            <p:nvPr/>
          </p:nvSpPr>
          <p:spPr bwMode="auto">
            <a:xfrm>
              <a:off x="2256" y="1257"/>
              <a:ext cx="768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b="1" i="1" noProof="1">
                  <a:latin typeface="Arial" pitchFamily="34" charset="0"/>
                  <a:ea typeface="+mn-ea"/>
                  <a:cs typeface="Arial" pitchFamily="34" charset="0"/>
                </a:rPr>
                <a:t>Observer</a:t>
              </a:r>
              <a:endParaRPr lang="en-US" sz="16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91" name="Rectangle 14"/>
            <p:cNvSpPr>
              <a:spLocks noChangeAspect="1" noChangeArrowheads="1"/>
            </p:cNvSpPr>
            <p:nvPr/>
          </p:nvSpPr>
          <p:spPr bwMode="auto">
            <a:xfrm>
              <a:off x="2256" y="1438"/>
              <a:ext cx="768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i="1" noProof="1">
                  <a:latin typeface="Arial" pitchFamily="34" charset="0"/>
                  <a:ea typeface="+mn-ea"/>
                  <a:cs typeface="Arial" pitchFamily="34" charset="0"/>
                </a:rPr>
                <a:t>update</a:t>
              </a:r>
            </a:p>
          </p:txBody>
        </p:sp>
      </p:grpSp>
      <p:grpSp>
        <p:nvGrpSpPr>
          <p:cNvPr id="69" name="Group 15"/>
          <p:cNvGrpSpPr>
            <a:grpSpLocks noChangeAspect="1"/>
          </p:cNvGrpSpPr>
          <p:nvPr/>
        </p:nvGrpSpPr>
        <p:grpSpPr bwMode="auto">
          <a:xfrm>
            <a:off x="7028971" y="2795766"/>
            <a:ext cx="1971552" cy="897580"/>
            <a:chOff x="240" y="912"/>
            <a:chExt cx="768" cy="432"/>
          </a:xfrm>
        </p:grpSpPr>
        <p:sp>
          <p:nvSpPr>
            <p:cNvPr id="88" name="Rectangle 16"/>
            <p:cNvSpPr>
              <a:spLocks noChangeAspect="1" noChangeArrowheads="1"/>
            </p:cNvSpPr>
            <p:nvPr/>
          </p:nvSpPr>
          <p:spPr bwMode="auto">
            <a:xfrm>
              <a:off x="243" y="914"/>
              <a:ext cx="764" cy="17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b="1" noProof="1">
                  <a:latin typeface="Arial" pitchFamily="34" charset="0"/>
                  <a:ea typeface="+mn-ea"/>
                  <a:cs typeface="Arial" pitchFamily="34" charset="0"/>
                </a:rPr>
                <a:t>ConcreteObserver</a:t>
              </a:r>
              <a:endParaRPr lang="en-US" sz="16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89" name="Rectangle 17"/>
            <p:cNvSpPr>
              <a:spLocks noChangeAspect="1" noChangeArrowheads="1"/>
            </p:cNvSpPr>
            <p:nvPr/>
          </p:nvSpPr>
          <p:spPr bwMode="auto">
            <a:xfrm>
              <a:off x="243" y="1092"/>
              <a:ext cx="764" cy="25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ea typeface="+mn-ea"/>
                  <a:cs typeface="Arial" pitchFamily="34" charset="0"/>
                </a:rPr>
                <a:t>update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ea typeface="+mn-ea"/>
                  <a:cs typeface="Arial" pitchFamily="34" charset="0"/>
                </a:rPr>
                <a:t>doSomething</a:t>
              </a:r>
              <a:endParaRPr lang="en-US" sz="16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70" name="Oval 18"/>
          <p:cNvSpPr>
            <a:spLocks noChangeAspect="1" noChangeArrowheads="1"/>
          </p:cNvSpPr>
          <p:nvPr/>
        </p:nvSpPr>
        <p:spPr bwMode="auto">
          <a:xfrm>
            <a:off x="8477677" y="3273641"/>
            <a:ext cx="84707" cy="99731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Line 19"/>
          <p:cNvSpPr>
            <a:spLocks noChangeAspect="1" noChangeShapeType="1"/>
          </p:cNvSpPr>
          <p:nvPr/>
        </p:nvSpPr>
        <p:spPr bwMode="auto">
          <a:xfrm>
            <a:off x="8515532" y="3383764"/>
            <a:ext cx="0" cy="85806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2" name="Group 22"/>
          <p:cNvGrpSpPr>
            <a:grpSpLocks noChangeAspect="1"/>
          </p:cNvGrpSpPr>
          <p:nvPr/>
        </p:nvGrpSpPr>
        <p:grpSpPr bwMode="auto">
          <a:xfrm>
            <a:off x="4317000" y="1045189"/>
            <a:ext cx="1355302" cy="2610426"/>
            <a:chOff x="912" y="1257"/>
            <a:chExt cx="768" cy="1061"/>
          </a:xfrm>
        </p:grpSpPr>
        <p:sp>
          <p:nvSpPr>
            <p:cNvPr id="85" name="Rectangle 84"/>
            <p:cNvSpPr>
              <a:spLocks noChangeAspect="1" noChangeArrowheads="1"/>
            </p:cNvSpPr>
            <p:nvPr/>
          </p:nvSpPr>
          <p:spPr bwMode="auto">
            <a:xfrm>
              <a:off x="912" y="1257"/>
              <a:ext cx="768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b="1" noProof="1">
                  <a:latin typeface="Arial" pitchFamily="34" charset="0"/>
                  <a:ea typeface="+mn-ea"/>
                  <a:cs typeface="Arial" pitchFamily="34" charset="0"/>
                </a:rPr>
                <a:t>Subject</a:t>
              </a:r>
              <a:endParaRPr lang="en-US" sz="16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86" name="Rectangle 85"/>
            <p:cNvSpPr>
              <a:spLocks noChangeAspect="1" noChangeArrowheads="1"/>
            </p:cNvSpPr>
            <p:nvPr/>
          </p:nvSpPr>
          <p:spPr bwMode="auto">
            <a:xfrm>
              <a:off x="912" y="1731"/>
              <a:ext cx="768" cy="58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600" noProof="1" smtClean="0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 smtClean="0">
                  <a:latin typeface="Arial" pitchFamily="34" charset="0"/>
                  <a:ea typeface="+mn-ea"/>
                  <a:cs typeface="Arial" pitchFamily="34" charset="0"/>
                </a:rPr>
                <a:t>setData</a:t>
              </a:r>
              <a:endParaRPr lang="en-US" sz="16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 smtClean="0">
                  <a:latin typeface="Arial" pitchFamily="34" charset="0"/>
                  <a:ea typeface="+mn-ea"/>
                  <a:cs typeface="Arial" pitchFamily="34" charset="0"/>
                </a:rPr>
                <a:t>getData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notify </a:t>
              </a:r>
              <a:r>
                <a:rPr lang="en-US" sz="1600" noProof="1" smtClean="0">
                  <a:latin typeface="Arial" pitchFamily="34" charset="0"/>
                  <a:cs typeface="Arial" pitchFamily="34" charset="0"/>
                </a:rPr>
                <a:t/>
              </a:r>
              <a:br>
                <a:rPr lang="en-US" sz="1600" noProof="1" smtClean="0">
                  <a:latin typeface="Arial" pitchFamily="34" charset="0"/>
                  <a:cs typeface="Arial" pitchFamily="34" charset="0"/>
                </a:rPr>
              </a:br>
              <a:r>
                <a:rPr lang="en-US" sz="1600" noProof="1" smtClean="0">
                  <a:latin typeface="Arial" pitchFamily="34" charset="0"/>
                  <a:cs typeface="Arial" pitchFamily="34" charset="0"/>
                </a:rPr>
                <a:t>attach</a:t>
              </a:r>
              <a:endParaRPr lang="en-US" sz="1600" noProof="1">
                <a:latin typeface="Arial" pitchFamily="34" charset="0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detach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endParaRPr lang="en-US" sz="16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" name="Rectangle 86"/>
            <p:cNvSpPr>
              <a:spLocks noChangeAspect="1" noChangeArrowheads="1"/>
            </p:cNvSpPr>
            <p:nvPr/>
          </p:nvSpPr>
          <p:spPr bwMode="auto">
            <a:xfrm>
              <a:off x="912" y="1435"/>
              <a:ext cx="768" cy="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ea typeface="+mn-ea"/>
                  <a:cs typeface="Arial" pitchFamily="34" charset="0"/>
                </a:rPr>
                <a:t>state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600" noProof="1">
                  <a:latin typeface="Arial" pitchFamily="34" charset="0"/>
                  <a:ea typeface="+mn-ea"/>
                  <a:cs typeface="Arial" pitchFamily="34" charset="0"/>
                </a:rPr>
                <a:t>observerList</a:t>
              </a:r>
              <a:endParaRPr lang="en-US" sz="16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73" name="Oval 26"/>
          <p:cNvSpPr>
            <a:spLocks noChangeAspect="1" noChangeArrowheads="1"/>
          </p:cNvSpPr>
          <p:nvPr/>
        </p:nvSpPr>
        <p:spPr bwMode="auto">
          <a:xfrm>
            <a:off x="5258157" y="2380974"/>
            <a:ext cx="84707" cy="99731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Line 27"/>
          <p:cNvSpPr>
            <a:spLocks noChangeAspect="1" noChangeShapeType="1"/>
          </p:cNvSpPr>
          <p:nvPr/>
        </p:nvSpPr>
        <p:spPr bwMode="auto">
          <a:xfrm rot="5400000">
            <a:off x="5614586" y="2173027"/>
            <a:ext cx="0" cy="52731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Line 31"/>
          <p:cNvSpPr>
            <a:spLocks noChangeAspect="1" noChangeShapeType="1"/>
          </p:cNvSpPr>
          <p:nvPr/>
        </p:nvSpPr>
        <p:spPr bwMode="auto">
          <a:xfrm>
            <a:off x="5153288" y="2997206"/>
            <a:ext cx="0" cy="129858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800">
              <a:latin typeface="Arial" pitchFamily="34" charset="0"/>
              <a:cs typeface="Arial" pitchFamily="34" charset="0"/>
            </a:endParaRPr>
          </a:p>
        </p:txBody>
      </p:sp>
      <p:sp>
        <p:nvSpPr>
          <p:cNvPr id="77" name="Text Box 32"/>
          <p:cNvSpPr txBox="1">
            <a:spLocks noChangeAspect="1" noChangeArrowheads="1"/>
          </p:cNvSpPr>
          <p:nvPr/>
        </p:nvSpPr>
        <p:spPr bwMode="auto">
          <a:xfrm>
            <a:off x="7346847" y="1428460"/>
            <a:ext cx="277248" cy="35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100000"/>
              </a:lnSpc>
              <a:spcBef>
                <a:spcPts val="0"/>
              </a:spcBef>
            </a:pPr>
            <a:r>
              <a:rPr lang="en-US" sz="1600" noProof="1">
                <a:latin typeface="Arial" pitchFamily="34" charset="0"/>
                <a:cs typeface="Arial" pitchFamily="34" charset="0"/>
              </a:rPr>
              <a:t>*</a:t>
            </a:r>
            <a:endParaRPr lang="en-US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Rectangle 20"/>
          <p:cNvSpPr>
            <a:spLocks noChangeAspect="1" noChangeArrowheads="1"/>
          </p:cNvSpPr>
          <p:nvPr/>
        </p:nvSpPr>
        <p:spPr bwMode="auto">
          <a:xfrm>
            <a:off x="5830257" y="1918845"/>
            <a:ext cx="1295025" cy="69811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600" noProof="1">
                <a:latin typeface="Arial" pitchFamily="34" charset="0"/>
                <a:cs typeface="Arial" pitchFamily="34" charset="0"/>
              </a:rPr>
              <a:t>state = X;</a:t>
            </a:r>
          </a:p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600" noProof="1">
                <a:latin typeface="Arial" pitchFamily="34" charset="0"/>
                <a:cs typeface="Arial" pitchFamily="34" charset="0"/>
              </a:rPr>
              <a:t>notify();</a:t>
            </a:r>
            <a:r>
              <a:rPr lang="en-US" noProof="1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79" name="Freeform 21"/>
          <p:cNvSpPr>
            <a:spLocks noChangeAspect="1"/>
          </p:cNvSpPr>
          <p:nvPr/>
        </p:nvSpPr>
        <p:spPr bwMode="auto">
          <a:xfrm>
            <a:off x="6955917" y="1910359"/>
            <a:ext cx="169414" cy="199462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0" name="Group 9"/>
          <p:cNvGrpSpPr>
            <a:grpSpLocks noChangeAspect="1"/>
          </p:cNvGrpSpPr>
          <p:nvPr/>
        </p:nvGrpSpPr>
        <p:grpSpPr bwMode="auto">
          <a:xfrm>
            <a:off x="7267263" y="4210747"/>
            <a:ext cx="1694130" cy="398926"/>
            <a:chOff x="2400" y="2937"/>
            <a:chExt cx="960" cy="192"/>
          </a:xfrm>
        </p:grpSpPr>
        <p:sp>
          <p:nvSpPr>
            <p:cNvPr id="83" name="Rectangle 10"/>
            <p:cNvSpPr>
              <a:spLocks noChangeAspect="1" noChangeArrowheads="1"/>
            </p:cNvSpPr>
            <p:nvPr/>
          </p:nvSpPr>
          <p:spPr bwMode="auto">
            <a:xfrm>
              <a:off x="2400" y="2937"/>
              <a:ext cx="96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noProof="1">
                  <a:latin typeface="Arial" pitchFamily="34" charset="0"/>
                  <a:cs typeface="Arial" pitchFamily="34" charset="0"/>
                </a:rPr>
                <a:t>s-&gt;getData()</a:t>
              </a:r>
            </a:p>
          </p:txBody>
        </p:sp>
        <p:sp>
          <p:nvSpPr>
            <p:cNvPr id="84" name="Freeform 11"/>
            <p:cNvSpPr>
              <a:spLocks noChangeAspect="1"/>
            </p:cNvSpPr>
            <p:nvPr/>
          </p:nvSpPr>
          <p:spPr bwMode="auto">
            <a:xfrm>
              <a:off x="3264" y="2937"/>
              <a:ext cx="96" cy="96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600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1" name="Rectangle 28"/>
          <p:cNvSpPr>
            <a:spLocks noChangeAspect="1" noChangeArrowheads="1"/>
          </p:cNvSpPr>
          <p:nvPr/>
        </p:nvSpPr>
        <p:spPr bwMode="auto">
          <a:xfrm>
            <a:off x="4826154" y="3762578"/>
            <a:ext cx="1983090" cy="91332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600" noProof="1">
                <a:latin typeface="Arial" pitchFamily="34" charset="0"/>
                <a:cs typeface="Arial" pitchFamily="34" charset="0"/>
              </a:rPr>
              <a:t>for all observers</a:t>
            </a:r>
            <a:br>
              <a:rPr lang="en-US" sz="1600" noProof="1">
                <a:latin typeface="Arial" pitchFamily="34" charset="0"/>
                <a:cs typeface="Arial" pitchFamily="34" charset="0"/>
              </a:rPr>
            </a:br>
            <a:r>
              <a:rPr lang="en-US" sz="1600" noProof="1">
                <a:latin typeface="Arial" pitchFamily="34" charset="0"/>
                <a:cs typeface="Arial" pitchFamily="34" charset="0"/>
              </a:rPr>
              <a:t>in observerList do</a:t>
            </a:r>
          </a:p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600" noProof="1">
                <a:latin typeface="Arial" pitchFamily="34" charset="0"/>
                <a:cs typeface="Arial" pitchFamily="34" charset="0"/>
              </a:rPr>
              <a:t>   observer.update</a:t>
            </a:r>
            <a:r>
              <a:rPr lang="en-US" sz="1600" noProof="1" smtClean="0">
                <a:latin typeface="Arial" pitchFamily="34" charset="0"/>
                <a:cs typeface="Arial" pitchFamily="34" charset="0"/>
              </a:rPr>
              <a:t>()</a:t>
            </a:r>
            <a:endParaRPr lang="en-US" sz="16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82" name="Freeform 29"/>
          <p:cNvSpPr>
            <a:spLocks noChangeAspect="1"/>
          </p:cNvSpPr>
          <p:nvPr/>
        </p:nvSpPr>
        <p:spPr bwMode="auto">
          <a:xfrm>
            <a:off x="6642017" y="3752970"/>
            <a:ext cx="169414" cy="199462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Oval 30"/>
          <p:cNvSpPr>
            <a:spLocks noChangeAspect="1" noChangeArrowheads="1"/>
          </p:cNvSpPr>
          <p:nvPr/>
        </p:nvSpPr>
        <p:spPr bwMode="auto">
          <a:xfrm>
            <a:off x="5102190" y="2911258"/>
            <a:ext cx="84707" cy="99731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60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0834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4495925" cy="471368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independ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programm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ngu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mplementation techniques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fine “micro-architecture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</a:t>
            </a:r>
          </a:p>
          <a:p>
            <a:pPr marL="520700" lvl="1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.e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curring design structure</a:t>
            </a: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 smtClean="0"/>
              <a:t>They aren’t code or (concrete) designs, </a:t>
            </a:r>
            <a:r>
              <a:rPr lang="en-US" sz="2000" dirty="0"/>
              <a:t>so </a:t>
            </a:r>
            <a:r>
              <a:rPr lang="en-US" sz="2000" dirty="0" smtClean="0"/>
              <a:t>they must be reified </a:t>
            </a:r>
            <a:br>
              <a:rPr lang="en-US" sz="2000" dirty="0" smtClean="0"/>
            </a:br>
            <a:r>
              <a:rPr lang="en-US" sz="2000" dirty="0" smtClean="0"/>
              <a:t>&amp; applied in particular languages</a:t>
            </a:r>
            <a:endParaRPr lang="en-US" sz="2000" dirty="0"/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1075386" y="4714329"/>
            <a:ext cx="1856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i="1" dirty="0" smtClean="0"/>
              <a:t>Observer pattern in Java</a:t>
            </a:r>
            <a:endParaRPr lang="en-US" sz="2000" i="1" dirty="0"/>
          </a:p>
        </p:txBody>
      </p:sp>
      <p:sp>
        <p:nvSpPr>
          <p:cNvPr id="9" name="Rectangle 8"/>
          <p:cNvSpPr/>
          <p:nvPr/>
        </p:nvSpPr>
        <p:spPr bwMode="auto">
          <a:xfrm>
            <a:off x="0" y="6348845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174651" y="957394"/>
            <a:ext cx="520762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ublic 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extends Observer { 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update(Observable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o,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Object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{ /*…*/ }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174651" y="2720621"/>
            <a:ext cx="532733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ublic 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extends Observable,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implements Runnable {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run() 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{ /*…*/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tifyObservers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/*…*/); 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485839" y="4469746"/>
            <a:ext cx="5792331" cy="23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 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.addObserv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hread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hrea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= new Thread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hread.star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3209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4495925" cy="471368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independ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programm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angu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implementation techniques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fine “micro-architecture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</a:t>
            </a:r>
          </a:p>
          <a:p>
            <a:pPr marL="520700" lvl="1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.e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curring design structure</a:t>
            </a: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 smtClean="0"/>
              <a:t>They aren’t code or (concrete) designs, </a:t>
            </a:r>
            <a:r>
              <a:rPr lang="en-US" sz="2000" dirty="0"/>
              <a:t>so </a:t>
            </a:r>
            <a:r>
              <a:rPr lang="en-US" sz="2000" dirty="0" smtClean="0"/>
              <a:t>they must be reified </a:t>
            </a:r>
            <a:br>
              <a:rPr lang="en-US" sz="2000" dirty="0" smtClean="0"/>
            </a:br>
            <a:r>
              <a:rPr lang="en-US" sz="2000" dirty="0" smtClean="0"/>
              <a:t>&amp; applied in particular languages</a:t>
            </a:r>
            <a:endParaRPr lang="en-US" sz="2000" dirty="0"/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9" name="Rectangle 8"/>
          <p:cNvSpPr/>
          <p:nvPr/>
        </p:nvSpPr>
        <p:spPr bwMode="auto">
          <a:xfrm>
            <a:off x="0" y="6348845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134270" y="957394"/>
            <a:ext cx="520762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: public Observer {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ublic: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virtual voi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update(Observable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o,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Object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{ /* … */ }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134270" y="3021960"/>
            <a:ext cx="532733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: public Observable,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CE_Task_Bas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{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ublic: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virtual void svc()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{ /*…*/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tify_observers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/*…*/); 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237013" y="5079957"/>
            <a:ext cx="592929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-&g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dd_observ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handl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Tas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task 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vent_sour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ask-&gt;activate(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…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4280963"/>
            <a:ext cx="3349941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i="1" dirty="0" smtClean="0"/>
              <a:t>Observer pattern in C++/ACE</a:t>
            </a:r>
          </a:p>
          <a:p>
            <a:pPr algn="ctr">
              <a:defRPr/>
            </a:pPr>
            <a:r>
              <a:rPr lang="en-US" sz="2000" i="1" dirty="0" smtClean="0"/>
              <a:t>(uses the </a:t>
            </a:r>
            <a:r>
              <a:rPr lang="en-US" sz="2000" i="1" dirty="0" err="1" smtClean="0"/>
              <a:t>GoF</a:t>
            </a:r>
            <a:r>
              <a:rPr lang="en-US" sz="2000" i="1" dirty="0" smtClean="0"/>
              <a:t> Bridge pattern with reference counting to simplify memory management &amp; ensure exception-safe semantic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2727389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09634" y="1273245"/>
            <a:ext cx="5127307" cy="53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0"/>
              </a:spcBef>
              <a:spcAft>
                <a:spcPts val="600"/>
              </a:spcAft>
            </a:pPr>
            <a:endParaRPr lang="en-US" sz="2000" dirty="0" smtClean="0"/>
          </a:p>
        </p:txBody>
      </p:sp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5358505" cy="549745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independ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gramming langu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a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chniques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fine “micro-architecture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</a:t>
            </a:r>
          </a:p>
          <a:p>
            <a:pPr marL="520700" lvl="1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.e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curring design structu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aren’t code or (concrete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so they must be reified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applied in particular languages</a:t>
            </a: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 smtClean="0"/>
              <a:t>They are not methods, but can be used </a:t>
            </a:r>
            <a:br>
              <a:rPr lang="en-US" sz="2000" dirty="0" smtClean="0"/>
            </a:br>
            <a:r>
              <a:rPr lang="en-US" sz="2000" dirty="0" smtClean="0"/>
              <a:t>an adjunct </a:t>
            </a:r>
            <a:r>
              <a:rPr lang="en-US" sz="2000" dirty="0"/>
              <a:t>to other </a:t>
            </a:r>
            <a:r>
              <a:rPr lang="en-US" sz="2000" dirty="0" smtClean="0"/>
              <a:t>methods </a:t>
            </a:r>
            <a:endParaRPr lang="en-US" sz="2000" dirty="0"/>
          </a:p>
          <a:p>
            <a:pPr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r>
              <a:rPr lang="en-US" sz="2000" dirty="0"/>
              <a:t>e.g., </a:t>
            </a:r>
            <a:r>
              <a:rPr lang="en-US" sz="2000" dirty="0" smtClean="0"/>
              <a:t>Rational Unified Process, Agile, </a:t>
            </a:r>
            <a:r>
              <a:rPr lang="en-US" sz="2000" dirty="0"/>
              <a:t>etc</a:t>
            </a:r>
            <a:r>
              <a:rPr lang="en-US" sz="2000" dirty="0" smtClean="0"/>
              <a:t>.</a:t>
            </a:r>
          </a:p>
          <a:p>
            <a:pPr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pic>
        <p:nvPicPr>
          <p:cNvPr id="14338" name="Picture 2" descr="http://t2.gstatic.com/images?q=tbn:ANd9GcQQy49cZl1b67k4V_Ez8qdxFTIDw9zU__ND2q6AEOgko1bUEtW10LZv2jV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634" y="1104278"/>
            <a:ext cx="1906893" cy="255563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 descr="http://www.secc.org.eg/Library%20Books/The%20Rational%20Unified%20Process%20Made%20Eas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8539" y="3016205"/>
            <a:ext cx="1893343" cy="24458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6194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57138"/>
            <a:ext cx="5358505" cy="5497450"/>
          </a:xfrm>
        </p:spPr>
        <p:txBody>
          <a:bodyPr/>
          <a:lstStyle/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independ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gramming langu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a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chniques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fine “micro-architecture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” </a:t>
            </a:r>
          </a:p>
          <a:p>
            <a:pPr marL="520700" lvl="1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.e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curring design structu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aren’t code or (concrete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so they must be reified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applied in particular languages</a:t>
            </a:r>
          </a:p>
          <a:p>
            <a:pPr marL="233363" indent="-233363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are not methods, but can be used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 adjunc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o oth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ethods 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ational Unified Process, Agile,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tc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.</a:t>
            </a:r>
          </a:p>
          <a:p>
            <a:pPr marL="233363"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There are also patterns for organizing effective software development teams &amp; navigating other complex settings</a:t>
            </a:r>
            <a:endParaRPr lang="en-US" sz="2000" dirty="0"/>
          </a:p>
          <a:p>
            <a:pPr lvl="1" indent="-233363"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mon Characteristics of Patterns</a:t>
            </a:r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011" y="1365495"/>
            <a:ext cx="1957687" cy="239418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6" name="Picture 2" descr="http://ecx.images-amazon.com/images/I/51EVRH8T6VL._SL500_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932" y="3034012"/>
            <a:ext cx="1968166" cy="236187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083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319" y="977016"/>
            <a:ext cx="5358505" cy="5497450"/>
          </a:xfrm>
        </p:spPr>
        <p:txBody>
          <a:bodyPr/>
          <a:lstStyle/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ame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statement of pattern </a:t>
            </a: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tent</a:t>
            </a:r>
          </a:p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blem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addressed by pattern </a:t>
            </a:r>
          </a:p>
          <a:p>
            <a:pPr marL="461963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cluding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“forces” &amp; “applicability”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lution </a:t>
            </a:r>
            <a:endParaRPr lang="en-US" sz="2000" b="1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Visual &amp; textual descriptions of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ructure &amp; dynamics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12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xample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</a:t>
            </a:r>
            <a:r>
              <a:rPr lang="en-US" sz="2000" b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Implementation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uidance 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y include source code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nippets</a:t>
            </a:r>
          </a:p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nsequences </a:t>
            </a:r>
          </a:p>
          <a:p>
            <a:pPr marL="461963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s &amp; cons of applying the pattern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Known uses </a:t>
            </a:r>
            <a:endParaRPr lang="en-US" sz="2000" b="1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3550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“Rul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three”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31775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b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lated patterns </a:t>
            </a:r>
            <a:endParaRPr lang="en-US" sz="2000" b="1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61963" indent="-231775" eaLnBrk="1" hangingPunct="1"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adeoffs between alternative patterns 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Common Parts of a Pattern Description</a:t>
            </a:r>
            <a:endParaRPr lang="en-US" sz="3200" dirty="0" smtClean="0"/>
          </a:p>
        </p:txBody>
      </p:sp>
      <p:sp>
        <p:nvSpPr>
          <p:cNvPr id="23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268440" y="1277405"/>
            <a:ext cx="4280490" cy="229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696190" y="6454715"/>
            <a:ext cx="757497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c2.com/</a:t>
            </a:r>
            <a:r>
              <a:rPr lang="en-US" sz="2000" dirty="0" err="1" smtClean="0">
                <a:hlinkClick r:id="rId3"/>
              </a:rPr>
              <a:t>cgi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err="1" smtClean="0">
                <a:hlinkClick r:id="rId3"/>
              </a:rPr>
              <a:t>wiki?PatternForms</a:t>
            </a:r>
            <a:r>
              <a:rPr lang="en-US" sz="2000" dirty="0" smtClean="0"/>
              <a:t> for </a:t>
            </a:r>
            <a:r>
              <a:rPr lang="en-US" sz="2000" dirty="0"/>
              <a:t>more info on pattern forms </a:t>
            </a:r>
          </a:p>
        </p:txBody>
      </p:sp>
      <p:pic>
        <p:nvPicPr>
          <p:cNvPr id="9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49783" y="1359695"/>
            <a:ext cx="1708866" cy="212951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743" y="3938782"/>
            <a:ext cx="1718657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 bwMode="auto">
          <a:xfrm>
            <a:off x="381926" y="3222086"/>
            <a:ext cx="3722485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8440" y="2036618"/>
            <a:ext cx="1788902" cy="260811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1904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uiExpand="1" build="p"/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004461"/>
            <a:ext cx="5309755" cy="5044963"/>
          </a:xfrm>
        </p:spPr>
        <p:txBody>
          <a:bodyPr/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Patterns </a:t>
            </a:r>
            <a:r>
              <a:rPr lang="en-US" sz="2000" dirty="0" smtClean="0"/>
              <a:t>support design </a:t>
            </a:r>
            <a:r>
              <a:rPr lang="en-US" sz="2000" dirty="0"/>
              <a:t>at </a:t>
            </a:r>
            <a:r>
              <a:rPr lang="en-US" sz="2000" dirty="0" smtClean="0"/>
              <a:t>a more </a:t>
            </a:r>
            <a:br>
              <a:rPr lang="en-US" sz="2000" dirty="0" smtClean="0"/>
            </a:br>
            <a:r>
              <a:rPr lang="en-US" sz="2000" dirty="0" smtClean="0"/>
              <a:t>abstract level than code</a:t>
            </a:r>
            <a:endParaRPr lang="en-US" sz="2000" dirty="0"/>
          </a:p>
          <a:p>
            <a:pPr marL="461963" lvl="1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mphasize design </a:t>
            </a:r>
            <a:r>
              <a:rPr lang="en-US" sz="2000" i="1" dirty="0"/>
              <a:t>qua</a:t>
            </a:r>
            <a:r>
              <a:rPr lang="en-US" sz="2000" dirty="0"/>
              <a:t> design, </a:t>
            </a:r>
            <a:br>
              <a:rPr lang="en-US" sz="2000" dirty="0"/>
            </a:br>
            <a:r>
              <a:rPr lang="en-US" sz="2000" dirty="0"/>
              <a:t>not (obscure) language features</a:t>
            </a:r>
          </a:p>
          <a:p>
            <a:pPr marL="461963" lvl="1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Treat class/object interactions </a:t>
            </a:r>
            <a:br>
              <a:rPr lang="en-US" sz="2000" dirty="0" smtClean="0"/>
            </a:br>
            <a:r>
              <a:rPr lang="en-US" sz="2000" dirty="0" smtClean="0"/>
              <a:t>as a cohesive conceptual unit</a:t>
            </a:r>
            <a:endParaRPr lang="en-US" sz="2000" dirty="0"/>
          </a:p>
          <a:p>
            <a:pPr marL="461963" lvl="1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Provide </a:t>
            </a:r>
            <a:r>
              <a:rPr lang="en-US" sz="2000" dirty="0"/>
              <a:t>ideal targets for </a:t>
            </a:r>
            <a:r>
              <a:rPr lang="en-US" sz="2000" dirty="0" smtClean="0"/>
              <a:t>design </a:t>
            </a:r>
            <a:br>
              <a:rPr lang="en-US" sz="2000" dirty="0" smtClean="0"/>
            </a:br>
            <a:r>
              <a:rPr lang="en-US" sz="2000" dirty="0" smtClean="0"/>
              <a:t>&amp; implementation refactoring</a:t>
            </a:r>
          </a:p>
          <a:p>
            <a:pPr marL="688975" lvl="2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e.g., adapters &amp; (wrapper) facades</a:t>
            </a:r>
            <a:endParaRPr lang="en-US" dirty="0"/>
          </a:p>
        </p:txBody>
      </p:sp>
      <p:grpSp>
        <p:nvGrpSpPr>
          <p:cNvPr id="32" name="Group 31"/>
          <p:cNvGrpSpPr/>
          <p:nvPr/>
        </p:nvGrpSpPr>
        <p:grpSpPr>
          <a:xfrm>
            <a:off x="5013088" y="1727264"/>
            <a:ext cx="4024032" cy="2732617"/>
            <a:chOff x="5013088" y="1727264"/>
            <a:chExt cx="4024032" cy="2732617"/>
          </a:xfrm>
        </p:grpSpPr>
        <p:sp>
          <p:nvSpPr>
            <p:cNvPr id="33" name="AutoShape 6"/>
            <p:cNvSpPr>
              <a:spLocks noChangeAspect="1" noChangeArrowheads="1"/>
            </p:cNvSpPr>
            <p:nvPr/>
          </p:nvSpPr>
          <p:spPr bwMode="auto">
            <a:xfrm>
              <a:off x="8400676" y="2327995"/>
              <a:ext cx="199866" cy="22511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Line 7"/>
            <p:cNvSpPr>
              <a:spLocks noChangeAspect="1" noChangeShapeType="1"/>
            </p:cNvSpPr>
            <p:nvPr/>
          </p:nvSpPr>
          <p:spPr bwMode="auto">
            <a:xfrm>
              <a:off x="8490218" y="2553114"/>
              <a:ext cx="0" cy="391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Line 8"/>
            <p:cNvSpPr>
              <a:spLocks noChangeAspect="1" noChangeShapeType="1"/>
            </p:cNvSpPr>
            <p:nvPr/>
          </p:nvSpPr>
          <p:spPr bwMode="auto">
            <a:xfrm>
              <a:off x="6011036" y="2057459"/>
              <a:ext cx="19565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6" name="Group 9"/>
            <p:cNvGrpSpPr>
              <a:grpSpLocks noChangeAspect="1"/>
            </p:cNvGrpSpPr>
            <p:nvPr/>
          </p:nvGrpSpPr>
          <p:grpSpPr bwMode="auto">
            <a:xfrm>
              <a:off x="7580706" y="4159723"/>
              <a:ext cx="1332441" cy="300158"/>
              <a:chOff x="2400" y="2937"/>
              <a:chExt cx="960" cy="192"/>
            </a:xfrm>
          </p:grpSpPr>
          <p:sp>
            <p:nvSpPr>
              <p:cNvPr id="87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400" y="2937"/>
                <a:ext cx="96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s-&gt;getData()</a:t>
                </a:r>
              </a:p>
            </p:txBody>
          </p:sp>
          <p:sp>
            <p:nvSpPr>
              <p:cNvPr id="88" name="Freeform 11"/>
              <p:cNvSpPr>
                <a:spLocks noChangeAspect="1"/>
              </p:cNvSpPr>
              <p:nvPr/>
            </p:nvSpPr>
            <p:spPr bwMode="auto">
              <a:xfrm>
                <a:off x="3264" y="2937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96 w 96"/>
                  <a:gd name="T3" fmla="*/ 96 h 96"/>
                  <a:gd name="T4" fmla="*/ 96 w 96"/>
                  <a:gd name="T5" fmla="*/ 0 h 96"/>
                  <a:gd name="T6" fmla="*/ 0 w 9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96"/>
                  <a:gd name="T14" fmla="*/ 96 w 9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96">
                    <a:moveTo>
                      <a:pt x="0" y="0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endParaRPr lang="en-US" sz="480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37" name="Group 12"/>
            <p:cNvGrpSpPr>
              <a:grpSpLocks noChangeAspect="1"/>
            </p:cNvGrpSpPr>
            <p:nvPr/>
          </p:nvGrpSpPr>
          <p:grpSpPr bwMode="auto">
            <a:xfrm>
              <a:off x="7967633" y="1775401"/>
              <a:ext cx="1065953" cy="525277"/>
              <a:chOff x="2256" y="1257"/>
              <a:chExt cx="768" cy="336"/>
            </a:xfrm>
          </p:grpSpPr>
          <p:sp>
            <p:nvSpPr>
              <p:cNvPr id="85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256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i="1" noProof="1">
                    <a:latin typeface="Arial" pitchFamily="34" charset="0"/>
                    <a:ea typeface="+mn-ea"/>
                    <a:cs typeface="Arial" pitchFamily="34" charset="0"/>
                  </a:rPr>
                  <a:t>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6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256" y="1438"/>
                <a:ext cx="768" cy="1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i="1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</p:txBody>
          </p:sp>
        </p:grpSp>
        <p:grpSp>
          <p:nvGrpSpPr>
            <p:cNvPr id="66" name="Group 15"/>
            <p:cNvGrpSpPr>
              <a:grpSpLocks noChangeAspect="1"/>
            </p:cNvGrpSpPr>
            <p:nvPr/>
          </p:nvGrpSpPr>
          <p:grpSpPr bwMode="auto">
            <a:xfrm>
              <a:off x="7486485" y="2952763"/>
              <a:ext cx="1550635" cy="675356"/>
              <a:chOff x="240" y="912"/>
              <a:chExt cx="768" cy="432"/>
            </a:xfrm>
          </p:grpSpPr>
          <p:sp>
            <p:nvSpPr>
              <p:cNvPr id="8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243" y="914"/>
                <a:ext cx="764" cy="1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ConcreteObserver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3" y="1092"/>
                <a:ext cx="764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upd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oSomething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7" name="Line 19"/>
            <p:cNvSpPr>
              <a:spLocks noChangeAspect="1" noChangeShapeType="1"/>
            </p:cNvSpPr>
            <p:nvPr/>
          </p:nvSpPr>
          <p:spPr bwMode="auto">
            <a:xfrm>
              <a:off x="8669601" y="3371827"/>
              <a:ext cx="0" cy="7865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ectangle 20"/>
            <p:cNvSpPr>
              <a:spLocks noChangeAspect="1" noChangeArrowheads="1"/>
            </p:cNvSpPr>
            <p:nvPr/>
          </p:nvSpPr>
          <p:spPr bwMode="auto">
            <a:xfrm>
              <a:off x="6201319" y="2263362"/>
              <a:ext cx="1332441" cy="5252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state = X;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notify();</a:t>
              </a:r>
              <a:r>
                <a:rPr lang="en-US" sz="1400" noProof="1">
                  <a:latin typeface="Arial" pitchFamily="34" charset="0"/>
                  <a:cs typeface="Arial" pitchFamily="34" charset="0"/>
                </a:rPr>
                <a:t> </a:t>
              </a:r>
            </a:p>
          </p:txBody>
        </p:sp>
        <p:sp>
          <p:nvSpPr>
            <p:cNvPr id="69" name="Freeform 21"/>
            <p:cNvSpPr>
              <a:spLocks noChangeAspect="1"/>
            </p:cNvSpPr>
            <p:nvPr/>
          </p:nvSpPr>
          <p:spPr bwMode="auto">
            <a:xfrm>
              <a:off x="7401020" y="2256977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70" name="Group 22"/>
            <p:cNvGrpSpPr>
              <a:grpSpLocks noChangeAspect="1"/>
            </p:cNvGrpSpPr>
            <p:nvPr/>
          </p:nvGrpSpPr>
          <p:grpSpPr bwMode="auto">
            <a:xfrm>
              <a:off x="5013088" y="1727264"/>
              <a:ext cx="1065953" cy="1967833"/>
              <a:chOff x="961" y="1257"/>
              <a:chExt cx="768" cy="1063"/>
            </a:xfrm>
          </p:grpSpPr>
          <p:sp>
            <p:nvSpPr>
              <p:cNvPr id="80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961" y="1257"/>
                <a:ext cx="768" cy="18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algn="ctr"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b="1" noProof="1">
                    <a:latin typeface="Arial" pitchFamily="34" charset="0"/>
                    <a:ea typeface="+mn-ea"/>
                    <a:cs typeface="Arial" pitchFamily="34" charset="0"/>
                  </a:rPr>
                  <a:t>Subject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1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961" y="1731"/>
                <a:ext cx="768" cy="58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cs typeface="Arial" pitchFamily="34" charset="0"/>
                  </a:rPr>
                  <a:t>setData</a:t>
                </a:r>
                <a:endParaRPr lang="en-US" sz="1200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getData</a:t>
                </a:r>
                <a:endParaRPr lang="en-US" sz="1200" i="1" noProof="1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cs typeface="Arial" pitchFamily="34" charset="0"/>
                  </a:rPr>
                  <a:t>notify </a:t>
                </a:r>
                <a:endParaRPr lang="en-US" sz="1200" noProof="1" smtClean="0">
                  <a:latin typeface="Arial" pitchFamily="34" charset="0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 smtClean="0">
                    <a:latin typeface="Arial" pitchFamily="34" charset="0"/>
                    <a:ea typeface="+mn-ea"/>
                    <a:cs typeface="Arial" pitchFamily="34" charset="0"/>
                  </a:rPr>
                  <a:t>attach</a:t>
                </a: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detach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endParaRPr lang="en-US" sz="1200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2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961" y="1435"/>
                <a:ext cx="768" cy="29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state</a:t>
                </a:r>
              </a:p>
              <a:p>
                <a:pPr defTabSz="762000">
                  <a:lnSpc>
                    <a:spcPct val="100000"/>
                  </a:lnSpc>
                  <a:spcBef>
                    <a:spcPts val="0"/>
                  </a:spcBef>
                  <a:defRPr/>
                </a:pPr>
                <a:r>
                  <a:rPr lang="en-US" sz="1200" noProof="1">
                    <a:latin typeface="Arial" pitchFamily="34" charset="0"/>
                    <a:ea typeface="+mn-ea"/>
                    <a:cs typeface="Arial" pitchFamily="34" charset="0"/>
                  </a:rPr>
                  <a:t>observerList</a:t>
                </a:r>
                <a:endParaRPr lang="en-US" sz="1200" i="1" noProof="1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71" name="Oval 26"/>
            <p:cNvSpPr>
              <a:spLocks noChangeAspect="1" noChangeArrowheads="1"/>
            </p:cNvSpPr>
            <p:nvPr/>
          </p:nvSpPr>
          <p:spPr bwMode="auto">
            <a:xfrm>
              <a:off x="5713616" y="2743897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Line 27"/>
            <p:cNvSpPr>
              <a:spLocks noChangeAspect="1" noChangeShapeType="1"/>
            </p:cNvSpPr>
            <p:nvPr/>
          </p:nvSpPr>
          <p:spPr bwMode="auto">
            <a:xfrm rot="5400000">
              <a:off x="5993949" y="2578447"/>
              <a:ext cx="0" cy="414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ectangle 28"/>
            <p:cNvSpPr>
              <a:spLocks noChangeAspect="1" noChangeArrowheads="1"/>
            </p:cNvSpPr>
            <p:nvPr/>
          </p:nvSpPr>
          <p:spPr bwMode="auto">
            <a:xfrm>
              <a:off x="5628792" y="3764558"/>
              <a:ext cx="1598929" cy="687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for all observers</a:t>
              </a:r>
              <a:br>
                <a:rPr lang="en-US" sz="1200" noProof="1">
                  <a:latin typeface="Arial" pitchFamily="34" charset="0"/>
                  <a:cs typeface="Arial" pitchFamily="34" charset="0"/>
                </a:rPr>
              </a:br>
              <a:r>
                <a:rPr lang="en-US" sz="1200" noProof="1">
                  <a:latin typeface="Arial" pitchFamily="34" charset="0"/>
                  <a:cs typeface="Arial" pitchFamily="34" charset="0"/>
                </a:rPr>
                <a:t>in observerList do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   </a:t>
              </a:r>
              <a:r>
                <a:rPr lang="en-US" sz="1200" noProof="1" smtClean="0">
                  <a:latin typeface="Arial" pitchFamily="34" charset="0"/>
                  <a:cs typeface="Arial" pitchFamily="34" charset="0"/>
                </a:rPr>
                <a:t>observer.update()</a:t>
              </a:r>
              <a:endParaRPr lang="en-US" sz="12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Freeform 29"/>
            <p:cNvSpPr>
              <a:spLocks noChangeAspect="1"/>
            </p:cNvSpPr>
            <p:nvPr/>
          </p:nvSpPr>
          <p:spPr bwMode="auto">
            <a:xfrm>
              <a:off x="7095171" y="3757328"/>
              <a:ext cx="133245" cy="150079"/>
            </a:xfrm>
            <a:custGeom>
              <a:avLst/>
              <a:gdLst>
                <a:gd name="T0" fmla="*/ 0 w 96"/>
                <a:gd name="T1" fmla="*/ 0 h 96"/>
                <a:gd name="T2" fmla="*/ 96 w 96"/>
                <a:gd name="T3" fmla="*/ 96 h 96"/>
                <a:gd name="T4" fmla="*/ 96 w 96"/>
                <a:gd name="T5" fmla="*/ 0 h 96"/>
                <a:gd name="T6" fmla="*/ 0 w 96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96"/>
                <a:gd name="T14" fmla="*/ 96 w 9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96">
                  <a:moveTo>
                    <a:pt x="0" y="0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Oval 30"/>
            <p:cNvSpPr>
              <a:spLocks noChangeAspect="1" noChangeArrowheads="1"/>
            </p:cNvSpPr>
            <p:nvPr/>
          </p:nvSpPr>
          <p:spPr bwMode="auto">
            <a:xfrm>
              <a:off x="5599315" y="311750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Line 31"/>
            <p:cNvSpPr>
              <a:spLocks noChangeAspect="1" noChangeShapeType="1"/>
            </p:cNvSpPr>
            <p:nvPr/>
          </p:nvSpPr>
          <p:spPr bwMode="auto">
            <a:xfrm>
              <a:off x="5630377" y="3180633"/>
              <a:ext cx="0" cy="9770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Text Box 32"/>
            <p:cNvSpPr txBox="1">
              <a:spLocks noChangeAspect="1" noChangeArrowheads="1"/>
            </p:cNvSpPr>
            <p:nvPr/>
          </p:nvSpPr>
          <p:spPr bwMode="auto">
            <a:xfrm>
              <a:off x="7726975" y="2015644"/>
              <a:ext cx="243978" cy="27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noProof="1">
                  <a:latin typeface="Arial" pitchFamily="34" charset="0"/>
                  <a:cs typeface="Arial" pitchFamily="34" charset="0"/>
                </a:rPr>
                <a:t>*</a:t>
              </a:r>
              <a:endParaRPr lang="en-US" sz="1400" noProof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6169833" y="3018293"/>
              <a:ext cx="1297809" cy="590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i="1" dirty="0" smtClean="0"/>
                <a:t>Observer pattern</a:t>
              </a:r>
              <a:endParaRPr lang="en-US" i="1" dirty="0"/>
            </a:p>
          </p:txBody>
        </p:sp>
        <p:sp>
          <p:nvSpPr>
            <p:cNvPr id="79" name="Oval 18"/>
            <p:cNvSpPr>
              <a:spLocks noChangeAspect="1" noChangeArrowheads="1"/>
            </p:cNvSpPr>
            <p:nvPr/>
          </p:nvSpPr>
          <p:spPr bwMode="auto">
            <a:xfrm>
              <a:off x="8625900" y="3317570"/>
              <a:ext cx="66622" cy="750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endParaRPr lang="en-US" sz="480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0251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11760" y="3664534"/>
            <a:ext cx="43434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3837"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6391834"/>
            <a:ext cx="9112325" cy="44837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P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tern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ten equated with OO languages, but can apply to non-OO languages</a:t>
            </a:r>
          </a:p>
        </p:txBody>
      </p:sp>
      <p:pic>
        <p:nvPicPr>
          <p:cNvPr id="1026" name="Picture 2" descr="File:Spiral model (Boehm, 1988).sv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192" y="1067875"/>
            <a:ext cx="5184562" cy="439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" y="1004461"/>
            <a:ext cx="5309757" cy="5044963"/>
          </a:xfrm>
        </p:spPr>
        <p:txBody>
          <a:bodyPr/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pport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mor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 level than cod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 indent="-2286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mphasize 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qua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design,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ot (obscure) language features</a:t>
            </a:r>
          </a:p>
          <a:p>
            <a:pPr lvl="1" indent="-2286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reat class/object interaction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hesive conceptual unit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 indent="-2286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deal targets fo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implementation refactoring</a:t>
            </a:r>
          </a:p>
          <a:p>
            <a:pPr marL="685800" lvl="1" indent="-2286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dapter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(wrapper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acades</a:t>
            </a:r>
          </a:p>
          <a:p>
            <a:pPr marL="233363" lvl="0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Patterns can be applied in all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lifecycle phases</a:t>
            </a:r>
          </a:p>
          <a:p>
            <a:pPr marL="457200" indent="-233363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Analysis, design, &amp; reviews</a:t>
            </a:r>
          </a:p>
          <a:p>
            <a:pPr marL="457200" indent="-233363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Implementation &amp; </a:t>
            </a:r>
            <a:r>
              <a:rPr lang="en-US" sz="2000" dirty="0" smtClean="0"/>
              <a:t>optimization</a:t>
            </a:r>
            <a:endParaRPr lang="en-US" sz="2000" dirty="0"/>
          </a:p>
          <a:p>
            <a:pPr marL="457200" indent="-233363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Testing &amp; </a:t>
            </a:r>
            <a:r>
              <a:rPr lang="en-US" sz="2000" dirty="0" smtClean="0"/>
              <a:t>documentation</a:t>
            </a:r>
            <a:endParaRPr lang="en-US" sz="2000" dirty="0"/>
          </a:p>
          <a:p>
            <a:pPr marL="457200" indent="-233363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Reuse &amp; </a:t>
            </a:r>
            <a:r>
              <a:rPr lang="en-US" sz="2000" dirty="0" smtClean="0"/>
              <a:t>refactor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865460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0" y="1069572"/>
            <a:ext cx="4680411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per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erform differently than beginners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.g., unlike novices,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fessional athletes, musicians, &amp; dancers move fluidly &amp; effortlessly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ou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cusing on ea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dividual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ovement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When </a:t>
            </a:r>
            <a:r>
              <a:rPr lang="en-US" sz="2000" dirty="0"/>
              <a:t>watching experts </a:t>
            </a:r>
            <a:r>
              <a:rPr lang="en-US" sz="2000" dirty="0" smtClean="0"/>
              <a:t>perform </a:t>
            </a:r>
            <a:br>
              <a:rPr lang="en-US" sz="2000" dirty="0" smtClean="0"/>
            </a:br>
            <a:r>
              <a:rPr lang="en-US" sz="2000" dirty="0" smtClean="0"/>
              <a:t>it’s easy to forget how much effort </a:t>
            </a:r>
            <a:r>
              <a:rPr lang="en-US" sz="2000" dirty="0"/>
              <a:t>they’ve </a:t>
            </a:r>
            <a:r>
              <a:rPr lang="en-US" sz="2000" dirty="0" smtClean="0"/>
              <a:t>put into reaching high </a:t>
            </a:r>
            <a:br>
              <a:rPr lang="en-US" sz="2000" dirty="0" smtClean="0"/>
            </a:br>
            <a:r>
              <a:rPr lang="en-US" sz="2000" dirty="0" smtClean="0"/>
              <a:t>levels </a:t>
            </a:r>
            <a:r>
              <a:rPr lang="en-US" sz="2000" dirty="0"/>
              <a:t>of </a:t>
            </a:r>
            <a:r>
              <a:rPr lang="en-US" sz="2000" dirty="0" smtClean="0"/>
              <a:t>achievement </a:t>
            </a:r>
          </a:p>
        </p:txBody>
      </p:sp>
      <p:pic>
        <p:nvPicPr>
          <p:cNvPr id="4098" name="Picture 2" descr="http://farm1.staticflickr.com/146/346990046_de4bbeca6b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030835" y="1927715"/>
            <a:ext cx="5153889" cy="3437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2797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583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Patterns: Part 3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1"/>
            <a:ext cx="1651874" cy="202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972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760733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tivate the importance of design experience &amp; leveraging recurring design structure in becoming a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ster software developer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roduce patterns as a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eans of improving softwar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quality &amp; developer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ductivity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mmarize commo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haracteristics of pattern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Describe a variation-oriented process for successfully applying patterns to software development projects</a:t>
            </a:r>
            <a:endParaRPr lang="en-US" sz="2000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182118264"/>
              </p:ext>
            </p:extLst>
          </p:nvPr>
        </p:nvGraphicFramePr>
        <p:xfrm>
          <a:off x="2743198" y="1022927"/>
          <a:ext cx="7152409" cy="52116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6430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Variation-oriented Process 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To apply patterns successfully, </a:t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</a:t>
            </a:r>
            <a:r>
              <a:rPr lang="en-US" sz="2000" dirty="0" smtClean="0"/>
              <a:t>need to</a:t>
            </a:r>
            <a:r>
              <a:rPr lang="en-US" sz="2000" dirty="0"/>
              <a:t>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Have broad knowledge of patterns relevant to their domain(s)</a:t>
            </a:r>
          </a:p>
        </p:txBody>
      </p:sp>
      <p:pic>
        <p:nvPicPr>
          <p:cNvPr id="68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6273" y="3121889"/>
            <a:ext cx="2162025" cy="266277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883076"/>
              </p:ext>
            </p:extLst>
          </p:nvPr>
        </p:nvGraphicFramePr>
        <p:xfrm>
          <a:off x="3839431" y="3160797"/>
          <a:ext cx="4513781" cy="2795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5" imgW="8022732" imgH="4835376" progId="Visio.Drawing.11">
                  <p:embed/>
                </p:oleObj>
              </mc:Choice>
              <mc:Fallback>
                <p:oleObj name="Visio" r:id="rId5" imgW="8022732" imgH="48353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31" y="3160797"/>
                        <a:ext cx="4513781" cy="2795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Callout 1 23"/>
          <p:cNvSpPr/>
          <p:nvPr/>
        </p:nvSpPr>
        <p:spPr bwMode="auto">
          <a:xfrm>
            <a:off x="3670347" y="5785280"/>
            <a:ext cx="923362" cy="341632"/>
          </a:xfrm>
          <a:prstGeom prst="borderCallout1">
            <a:avLst>
              <a:gd name="adj1" fmla="val -5550"/>
              <a:gd name="adj2" fmla="val 100062"/>
              <a:gd name="adj3" fmla="val -183043"/>
              <a:gd name="adj4" fmla="val 135528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Proxy</a:t>
            </a:r>
            <a:endParaRPr lang="en-US" dirty="0"/>
          </a:p>
        </p:txBody>
      </p:sp>
      <p:sp>
        <p:nvSpPr>
          <p:cNvPr id="25" name="Line Callout 1 24"/>
          <p:cNvSpPr/>
          <p:nvPr/>
        </p:nvSpPr>
        <p:spPr bwMode="auto">
          <a:xfrm>
            <a:off x="5514975" y="5931760"/>
            <a:ext cx="1012309" cy="341632"/>
          </a:xfrm>
          <a:prstGeom prst="borderCallout1">
            <a:avLst>
              <a:gd name="adj1" fmla="val 26"/>
              <a:gd name="adj2" fmla="val 56780"/>
              <a:gd name="adj3" fmla="val -354789"/>
              <a:gd name="adj4" fmla="val 11119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Adapter</a:t>
            </a:r>
            <a:endParaRPr lang="en-US" dirty="0"/>
          </a:p>
        </p:txBody>
      </p:sp>
      <p:sp>
        <p:nvSpPr>
          <p:cNvPr id="26" name="Line Callout 1 25"/>
          <p:cNvSpPr/>
          <p:nvPr/>
        </p:nvSpPr>
        <p:spPr bwMode="auto">
          <a:xfrm>
            <a:off x="5514975" y="5934097"/>
            <a:ext cx="1012309" cy="341632"/>
          </a:xfrm>
          <a:prstGeom prst="borderCallout1">
            <a:avLst>
              <a:gd name="adj1" fmla="val 26"/>
              <a:gd name="adj2" fmla="val 56780"/>
              <a:gd name="adj3" fmla="val -230441"/>
              <a:gd name="adj4" fmla="val 12944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Adapter</a:t>
            </a:r>
            <a:endParaRPr lang="en-US" dirty="0"/>
          </a:p>
        </p:txBody>
      </p:sp>
      <p:sp>
        <p:nvSpPr>
          <p:cNvPr id="27" name="Line Callout 1 26"/>
          <p:cNvSpPr/>
          <p:nvPr/>
        </p:nvSpPr>
        <p:spPr bwMode="auto">
          <a:xfrm>
            <a:off x="5935403" y="2688173"/>
            <a:ext cx="1012309" cy="341632"/>
          </a:xfrm>
          <a:prstGeom prst="borderCallout1">
            <a:avLst>
              <a:gd name="adj1" fmla="val 108761"/>
              <a:gd name="adj2" fmla="val 37962"/>
              <a:gd name="adj3" fmla="val 598736"/>
              <a:gd name="adj4" fmla="val 863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Facade</a:t>
            </a:r>
            <a:endParaRPr lang="en-US" dirty="0"/>
          </a:p>
        </p:txBody>
      </p:sp>
      <p:sp>
        <p:nvSpPr>
          <p:cNvPr id="28" name="Line Callout 1 27"/>
          <p:cNvSpPr/>
          <p:nvPr/>
        </p:nvSpPr>
        <p:spPr bwMode="auto">
          <a:xfrm>
            <a:off x="7305462" y="2268058"/>
            <a:ext cx="1581150" cy="590931"/>
          </a:xfrm>
          <a:prstGeom prst="borderCallout1">
            <a:avLst>
              <a:gd name="adj1" fmla="val 100702"/>
              <a:gd name="adj2" fmla="val 60372"/>
              <a:gd name="adj3" fmla="val 377954"/>
              <a:gd name="adj4" fmla="val 51114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Chain of Responsibility</a:t>
            </a:r>
            <a:endParaRPr lang="en-US" dirty="0"/>
          </a:p>
        </p:txBody>
      </p:sp>
      <p:sp>
        <p:nvSpPr>
          <p:cNvPr id="29" name="Line Callout 1 28"/>
          <p:cNvSpPr/>
          <p:nvPr/>
        </p:nvSpPr>
        <p:spPr bwMode="auto">
          <a:xfrm>
            <a:off x="4264320" y="2681405"/>
            <a:ext cx="1012309" cy="341632"/>
          </a:xfrm>
          <a:prstGeom prst="borderCallout1">
            <a:avLst>
              <a:gd name="adj1" fmla="val 108761"/>
              <a:gd name="adj2" fmla="val 37962"/>
              <a:gd name="adj3" fmla="val 250225"/>
              <a:gd name="adj4" fmla="val 7732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Bridge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0" y="6390409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02260" y="6447370"/>
            <a:ext cx="86607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7"/>
              </a:rPr>
              <a:t>www.dre.vanderbilt.edu</a:t>
            </a:r>
            <a:r>
              <a:rPr lang="en-US" sz="2000" dirty="0">
                <a:hlinkClick r:id="rId7"/>
              </a:rPr>
              <a:t>/~</a:t>
            </a:r>
            <a:r>
              <a:rPr lang="en-US" sz="2000" dirty="0" smtClean="0">
                <a:hlinkClick r:id="rId7"/>
              </a:rPr>
              <a:t>schmidt/PDF/ORB-patterns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15" name="Line Callout 1 14"/>
          <p:cNvSpPr/>
          <p:nvPr/>
        </p:nvSpPr>
        <p:spPr bwMode="auto">
          <a:xfrm rot="16200000">
            <a:off x="2915769" y="3948662"/>
            <a:ext cx="1319998" cy="341632"/>
          </a:xfrm>
          <a:prstGeom prst="borderCallout1">
            <a:avLst>
              <a:gd name="adj1" fmla="val 103744"/>
              <a:gd name="adj2" fmla="val 41180"/>
              <a:gd name="adj3" fmla="val 184985"/>
              <a:gd name="adj4" fmla="val -6481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Interpre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42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22655" y="1247130"/>
            <a:ext cx="1291883" cy="162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5" name="Picture 11" descr="j2e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84418" y="1247130"/>
            <a:ext cx="1314545" cy="16779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842" y="2670738"/>
            <a:ext cx="1283934" cy="17814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5" name="Picture 1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84418" y="3632105"/>
            <a:ext cx="1265977" cy="155125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4" name="Picture 17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33994" y="4658366"/>
            <a:ext cx="1336372" cy="162287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290" name="Picture 2" descr="http://media.wiley.com/product_data/coverImage300/98/04703197/0470319798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584" y="2670738"/>
            <a:ext cx="1254303" cy="161805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POSA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76001" y="3632105"/>
            <a:ext cx="1244904" cy="155989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1" name="Picture 14" descr="POSA2_E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84071" y="4655727"/>
            <a:ext cx="1265976" cy="156410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Variation-oriented Process 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To apply patterns successfully, </a:t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software </a:t>
            </a:r>
            <a:r>
              <a:rPr lang="en-US" sz="2000" dirty="0">
                <a:solidFill>
                  <a:srgbClr val="000000"/>
                </a:solidFill>
              </a:rPr>
              <a:t>developers </a:t>
            </a:r>
            <a:r>
              <a:rPr lang="en-US" sz="2000" dirty="0" smtClean="0">
                <a:solidFill>
                  <a:srgbClr val="000000"/>
                </a:solidFill>
              </a:rPr>
              <a:t>need to</a:t>
            </a:r>
            <a:r>
              <a:rPr lang="en-US" sz="2000" dirty="0">
                <a:solidFill>
                  <a:srgbClr val="000000"/>
                </a:solidFill>
              </a:rPr>
              <a:t>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Have broad knowledge of patterns relevant to their domain(s)</a:t>
            </a:r>
          </a:p>
        </p:txBody>
      </p:sp>
      <p:pic>
        <p:nvPicPr>
          <p:cNvPr id="53" name="Picture 19" descr="JamesCharles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84071" y="2670738"/>
            <a:ext cx="1333448" cy="1666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4" name="Picture 8" descr="0470843195_50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16842" y="4655727"/>
            <a:ext cx="1234746" cy="16222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6" name="Picture 12" descr="0470858842_50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840467" y="3632105"/>
            <a:ext cx="1256259" cy="150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292" name="Picture 4" descr="http://media.wiley.com/product_data/coverImage300/42/04706973/0470697342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029" y="3632105"/>
            <a:ext cx="1319823" cy="155989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96362" y="4655727"/>
            <a:ext cx="1319823" cy="162551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2" y="2859335"/>
            <a:ext cx="1319823" cy="159288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5021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943" y="3455748"/>
            <a:ext cx="3803842" cy="24276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482" name="Picture 2" descr="http://www.bogotobogo.com/DesignPatterns/images/template/template_diagram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654" y="1192554"/>
            <a:ext cx="3169821" cy="180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Evaluate </a:t>
            </a:r>
            <a:r>
              <a:rPr lang="en-US" sz="2000" dirty="0"/>
              <a:t>trade-offs &amp; impact of </a:t>
            </a:r>
            <a:r>
              <a:rPr lang="en-US" sz="2000" dirty="0" smtClean="0"/>
              <a:t>using certain patterns </a:t>
            </a:r>
            <a:r>
              <a:rPr lang="en-US" sz="2000" dirty="0"/>
              <a:t>in </a:t>
            </a:r>
            <a:r>
              <a:rPr lang="en-US" sz="2000" dirty="0" smtClean="0"/>
              <a:t>their software</a:t>
            </a:r>
            <a:endParaRPr lang="en-US" sz="2000" dirty="0"/>
          </a:p>
        </p:txBody>
      </p:sp>
      <p:pic>
        <p:nvPicPr>
          <p:cNvPr id="7" name="Picture 6" descr="strategy-om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760" y="4555890"/>
            <a:ext cx="5640047" cy="155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427598" y="5429924"/>
            <a:ext cx="1092646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i="1" dirty="0" smtClean="0"/>
              <a:t>Strategy pattern</a:t>
            </a:r>
            <a:endParaRPr lang="en-US" i="1" dirty="0"/>
          </a:p>
        </p:txBody>
      </p:sp>
      <p:sp>
        <p:nvSpPr>
          <p:cNvPr id="9" name="Rectangle 8"/>
          <p:cNvSpPr/>
          <p:nvPr/>
        </p:nvSpPr>
        <p:spPr>
          <a:xfrm>
            <a:off x="6472261" y="2296929"/>
            <a:ext cx="1325105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i="1" dirty="0" smtClean="0"/>
              <a:t>Template Method pattern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2099985" y="3772191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022639" y="2233060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20760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7" name="AutoShape 6"/>
          <p:cNvSpPr>
            <a:spLocks noChangeAspect="1" noChangeArrowheads="1"/>
          </p:cNvSpPr>
          <p:nvPr/>
        </p:nvSpPr>
        <p:spPr bwMode="auto">
          <a:xfrm>
            <a:off x="8272727" y="2774351"/>
            <a:ext cx="192637" cy="296574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7"/>
          <p:cNvSpPr>
            <a:spLocks noChangeAspect="1" noChangeShapeType="1"/>
          </p:cNvSpPr>
          <p:nvPr/>
        </p:nvSpPr>
        <p:spPr bwMode="auto">
          <a:xfrm>
            <a:off x="8364086" y="3083817"/>
            <a:ext cx="0" cy="57161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8"/>
          <p:cNvSpPr>
            <a:spLocks noChangeAspect="1" noChangeShapeType="1"/>
          </p:cNvSpPr>
          <p:nvPr/>
        </p:nvSpPr>
        <p:spPr bwMode="auto">
          <a:xfrm>
            <a:off x="5969511" y="2417942"/>
            <a:ext cx="188583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2"/>
          <p:cNvGrpSpPr>
            <a:grpSpLocks noChangeAspect="1"/>
          </p:cNvGrpSpPr>
          <p:nvPr/>
        </p:nvGrpSpPr>
        <p:grpSpPr bwMode="auto">
          <a:xfrm>
            <a:off x="7855345" y="1982512"/>
            <a:ext cx="1027401" cy="755852"/>
            <a:chOff x="2256" y="1226"/>
            <a:chExt cx="768" cy="367"/>
          </a:xfrm>
        </p:grpSpPr>
        <p:sp>
          <p:nvSpPr>
            <p:cNvPr id="32" name="Rectangle 13"/>
            <p:cNvSpPr>
              <a:spLocks noChangeAspect="1" noChangeArrowheads="1"/>
            </p:cNvSpPr>
            <p:nvPr/>
          </p:nvSpPr>
          <p:spPr bwMode="auto">
            <a:xfrm>
              <a:off x="2256" y="1226"/>
              <a:ext cx="768" cy="2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  <a:t>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3" name="Rectangle 14"/>
            <p:cNvSpPr>
              <a:spLocks noChangeAspect="1" noChangeArrowheads="1"/>
            </p:cNvSpPr>
            <p:nvPr/>
          </p:nvSpPr>
          <p:spPr bwMode="auto">
            <a:xfrm>
              <a:off x="2256" y="1438"/>
              <a:ext cx="768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i="1" noProof="1" smtClean="0">
                  <a:latin typeface="Arial" pitchFamily="34" charset="0"/>
                  <a:ea typeface="+mn-ea"/>
                  <a:cs typeface="Arial" pitchFamily="34" charset="0"/>
                </a:rPr>
                <a:t>update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2" name="Group 15"/>
          <p:cNvGrpSpPr>
            <a:grpSpLocks noChangeAspect="1"/>
          </p:cNvGrpSpPr>
          <p:nvPr/>
        </p:nvGrpSpPr>
        <p:grpSpPr bwMode="auto">
          <a:xfrm>
            <a:off x="7268984" y="3668736"/>
            <a:ext cx="1682997" cy="885603"/>
            <a:chOff x="243" y="914"/>
            <a:chExt cx="764" cy="430"/>
          </a:xfrm>
        </p:grpSpPr>
        <p:sp>
          <p:nvSpPr>
            <p:cNvPr id="30" name="Rectangle 16"/>
            <p:cNvSpPr>
              <a:spLocks noChangeAspect="1" noChangeArrowheads="1"/>
            </p:cNvSpPr>
            <p:nvPr/>
          </p:nvSpPr>
          <p:spPr bwMode="auto">
            <a:xfrm>
              <a:off x="243" y="914"/>
              <a:ext cx="764" cy="17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Concrete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1" name="Rectangle 17"/>
            <p:cNvSpPr>
              <a:spLocks noChangeAspect="1" noChangeArrowheads="1"/>
            </p:cNvSpPr>
            <p:nvPr/>
          </p:nvSpPr>
          <p:spPr bwMode="auto">
            <a:xfrm>
              <a:off x="243" y="1092"/>
              <a:ext cx="764" cy="25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update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…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" name="Group 22"/>
          <p:cNvGrpSpPr>
            <a:grpSpLocks noChangeAspect="1"/>
          </p:cNvGrpSpPr>
          <p:nvPr/>
        </p:nvGrpSpPr>
        <p:grpSpPr bwMode="auto">
          <a:xfrm>
            <a:off x="4942110" y="1982940"/>
            <a:ext cx="1665512" cy="2053470"/>
            <a:chOff x="912" y="1257"/>
            <a:chExt cx="1245" cy="842"/>
          </a:xfrm>
        </p:grpSpPr>
        <p:sp>
          <p:nvSpPr>
            <p:cNvPr id="27" name="Rectangle 26"/>
            <p:cNvSpPr>
              <a:spLocks noChangeAspect="1" noChangeArrowheads="1"/>
            </p:cNvSpPr>
            <p:nvPr/>
          </p:nvSpPr>
          <p:spPr bwMode="auto">
            <a:xfrm>
              <a:off x="912" y="1257"/>
              <a:ext cx="1245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Subject</a:t>
              </a:r>
            </a:p>
          </p:txBody>
        </p:sp>
        <p:sp>
          <p:nvSpPr>
            <p:cNvPr id="28" name="Rectangle 27"/>
            <p:cNvSpPr>
              <a:spLocks noChangeAspect="1" noChangeArrowheads="1"/>
            </p:cNvSpPr>
            <p:nvPr/>
          </p:nvSpPr>
          <p:spPr bwMode="auto">
            <a:xfrm>
              <a:off x="912" y="1731"/>
              <a:ext cx="1245" cy="3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attach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detact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notify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9" name="Rectangle 28"/>
            <p:cNvSpPr>
              <a:spLocks noChangeAspect="1" noChangeArrowheads="1"/>
            </p:cNvSpPr>
            <p:nvPr/>
          </p:nvSpPr>
          <p:spPr bwMode="auto">
            <a:xfrm>
              <a:off x="912" y="1435"/>
              <a:ext cx="1245" cy="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state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observerList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8" name="Rectangle 28"/>
          <p:cNvSpPr>
            <a:spLocks noChangeAspect="1" noChangeArrowheads="1"/>
          </p:cNvSpPr>
          <p:nvPr/>
        </p:nvSpPr>
        <p:spPr bwMode="auto">
          <a:xfrm>
            <a:off x="5081155" y="4247825"/>
            <a:ext cx="1941727" cy="811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for all observers</a:t>
            </a:r>
            <a:br>
              <a:rPr lang="en-US" sz="1400" noProof="1">
                <a:latin typeface="Arial" pitchFamily="34" charset="0"/>
                <a:cs typeface="Arial" pitchFamily="34" charset="0"/>
              </a:rPr>
            </a:br>
            <a:r>
              <a:rPr lang="en-US" sz="1400" noProof="1">
                <a:latin typeface="Arial" pitchFamily="34" charset="0"/>
                <a:cs typeface="Arial" pitchFamily="34" charset="0"/>
              </a:rPr>
              <a:t>in observerList do</a:t>
            </a:r>
          </a:p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   </a:t>
            </a:r>
            <a:r>
              <a:rPr lang="en-US" sz="1400" noProof="1" smtClean="0">
                <a:latin typeface="Arial" pitchFamily="34" charset="0"/>
                <a:cs typeface="Arial" pitchFamily="34" charset="0"/>
              </a:rPr>
              <a:t>observer.update()</a:t>
            </a:r>
            <a:endParaRPr lang="en-US" sz="1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Freeform 29"/>
          <p:cNvSpPr>
            <a:spLocks noChangeAspect="1"/>
          </p:cNvSpPr>
          <p:nvPr/>
        </p:nvSpPr>
        <p:spPr bwMode="auto">
          <a:xfrm>
            <a:off x="6895126" y="4248693"/>
            <a:ext cx="128425" cy="197715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32"/>
          <p:cNvSpPr txBox="1">
            <a:spLocks noChangeAspect="1" noChangeArrowheads="1"/>
          </p:cNvSpPr>
          <p:nvPr/>
        </p:nvSpPr>
        <p:spPr bwMode="auto">
          <a:xfrm>
            <a:off x="7606905" y="2425254"/>
            <a:ext cx="268127" cy="3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100000"/>
              </a:lnSpc>
              <a:spcBef>
                <a:spcPts val="0"/>
              </a:spcBef>
            </a:pPr>
            <a:r>
              <a:rPr lang="en-US" sz="2000" noProof="1">
                <a:latin typeface="Arial" pitchFamily="34" charset="0"/>
                <a:cs typeface="Arial" pitchFamily="34" charset="0"/>
              </a:rPr>
              <a:t>*</a:t>
            </a:r>
            <a:endParaRPr lang="en-US" sz="2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623774" y="5285953"/>
            <a:ext cx="2950028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i="1" dirty="0" smtClean="0"/>
              <a:t>The Observer Pattern</a:t>
            </a:r>
            <a:endParaRPr lang="en-US" i="1" dirty="0"/>
          </a:p>
        </p:txBody>
      </p:sp>
      <p:sp>
        <p:nvSpPr>
          <p:cNvPr id="23" name="Line 31"/>
          <p:cNvSpPr>
            <a:spLocks noChangeAspect="1" noChangeShapeType="1"/>
          </p:cNvSpPr>
          <p:nvPr/>
        </p:nvSpPr>
        <p:spPr bwMode="auto">
          <a:xfrm>
            <a:off x="5572254" y="3826736"/>
            <a:ext cx="0" cy="42108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Flowchart: Connector 24"/>
          <p:cNvSpPr/>
          <p:nvPr/>
        </p:nvSpPr>
        <p:spPr bwMode="auto">
          <a:xfrm>
            <a:off x="5489478" y="3761861"/>
            <a:ext cx="151607" cy="129750"/>
          </a:xfrm>
          <a:prstGeom prst="flowChartConnecto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006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7" name="AutoShape 6"/>
          <p:cNvSpPr>
            <a:spLocks noChangeAspect="1" noChangeArrowheads="1"/>
          </p:cNvSpPr>
          <p:nvPr/>
        </p:nvSpPr>
        <p:spPr bwMode="auto">
          <a:xfrm>
            <a:off x="8272727" y="2774351"/>
            <a:ext cx="192637" cy="296574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7"/>
          <p:cNvSpPr>
            <a:spLocks noChangeAspect="1" noChangeShapeType="1"/>
          </p:cNvSpPr>
          <p:nvPr/>
        </p:nvSpPr>
        <p:spPr bwMode="auto">
          <a:xfrm>
            <a:off x="8364086" y="3083817"/>
            <a:ext cx="0" cy="57161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8"/>
          <p:cNvSpPr>
            <a:spLocks noChangeAspect="1" noChangeShapeType="1"/>
          </p:cNvSpPr>
          <p:nvPr/>
        </p:nvSpPr>
        <p:spPr bwMode="auto">
          <a:xfrm>
            <a:off x="5969511" y="2417942"/>
            <a:ext cx="188583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2"/>
          <p:cNvGrpSpPr>
            <a:grpSpLocks noChangeAspect="1"/>
          </p:cNvGrpSpPr>
          <p:nvPr/>
        </p:nvGrpSpPr>
        <p:grpSpPr bwMode="auto">
          <a:xfrm>
            <a:off x="7855345" y="1982512"/>
            <a:ext cx="1027401" cy="755852"/>
            <a:chOff x="2256" y="1226"/>
            <a:chExt cx="768" cy="367"/>
          </a:xfrm>
        </p:grpSpPr>
        <p:sp>
          <p:nvSpPr>
            <p:cNvPr id="32" name="Rectangle 13"/>
            <p:cNvSpPr>
              <a:spLocks noChangeAspect="1" noChangeArrowheads="1"/>
            </p:cNvSpPr>
            <p:nvPr/>
          </p:nvSpPr>
          <p:spPr bwMode="auto">
            <a:xfrm>
              <a:off x="2256" y="1226"/>
              <a:ext cx="768" cy="2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  <a:t>Content </a:t>
              </a:r>
            </a:p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  <a:t>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3" name="Rectangle 14"/>
            <p:cNvSpPr>
              <a:spLocks noChangeAspect="1" noChangeArrowheads="1"/>
            </p:cNvSpPr>
            <p:nvPr/>
          </p:nvSpPr>
          <p:spPr bwMode="auto">
            <a:xfrm>
              <a:off x="2256" y="1438"/>
              <a:ext cx="768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i="1" noProof="1" smtClean="0">
                  <a:latin typeface="Arial" pitchFamily="34" charset="0"/>
                  <a:ea typeface="+mn-ea"/>
                  <a:cs typeface="Arial" pitchFamily="34" charset="0"/>
                </a:rPr>
                <a:t>onChange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2" name="Group 15"/>
          <p:cNvGrpSpPr>
            <a:grpSpLocks noChangeAspect="1"/>
          </p:cNvGrpSpPr>
          <p:nvPr/>
        </p:nvGrpSpPr>
        <p:grpSpPr bwMode="auto">
          <a:xfrm>
            <a:off x="7268984" y="3588414"/>
            <a:ext cx="1682997" cy="965925"/>
            <a:chOff x="243" y="875"/>
            <a:chExt cx="764" cy="469"/>
          </a:xfrm>
        </p:grpSpPr>
        <p:sp>
          <p:nvSpPr>
            <p:cNvPr id="30" name="Rectangle 16"/>
            <p:cNvSpPr>
              <a:spLocks noChangeAspect="1" noChangeArrowheads="1"/>
            </p:cNvSpPr>
            <p:nvPr/>
          </p:nvSpPr>
          <p:spPr bwMode="auto">
            <a:xfrm>
              <a:off x="243" y="875"/>
              <a:ext cx="764" cy="21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MyContent</a:t>
              </a:r>
              <a:b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</a:b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1" name="Rectangle 17"/>
            <p:cNvSpPr>
              <a:spLocks noChangeAspect="1" noChangeArrowheads="1"/>
            </p:cNvSpPr>
            <p:nvPr/>
          </p:nvSpPr>
          <p:spPr bwMode="auto">
            <a:xfrm>
              <a:off x="243" y="1092"/>
              <a:ext cx="764" cy="25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onChange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…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" name="Group 22"/>
          <p:cNvGrpSpPr>
            <a:grpSpLocks noChangeAspect="1"/>
          </p:cNvGrpSpPr>
          <p:nvPr/>
        </p:nvGrpSpPr>
        <p:grpSpPr bwMode="auto">
          <a:xfrm>
            <a:off x="4942110" y="1982940"/>
            <a:ext cx="1665512" cy="2053470"/>
            <a:chOff x="912" y="1257"/>
            <a:chExt cx="1245" cy="842"/>
          </a:xfrm>
        </p:grpSpPr>
        <p:sp>
          <p:nvSpPr>
            <p:cNvPr id="27" name="Rectangle 26"/>
            <p:cNvSpPr>
              <a:spLocks noChangeAspect="1" noChangeArrowheads="1"/>
            </p:cNvSpPr>
            <p:nvPr/>
          </p:nvSpPr>
          <p:spPr bwMode="auto">
            <a:xfrm>
              <a:off x="912" y="1257"/>
              <a:ext cx="1245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Content</a:t>
              </a: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/>
              </a:r>
              <a:b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</a:b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Observable</a:t>
              </a:r>
            </a:p>
          </p:txBody>
        </p:sp>
        <p:sp>
          <p:nvSpPr>
            <p:cNvPr id="28" name="Rectangle 27"/>
            <p:cNvSpPr>
              <a:spLocks noChangeAspect="1" noChangeArrowheads="1"/>
            </p:cNvSpPr>
            <p:nvPr/>
          </p:nvSpPr>
          <p:spPr bwMode="auto">
            <a:xfrm>
              <a:off x="912" y="1731"/>
              <a:ext cx="1245" cy="3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r</a:t>
              </a: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egister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unregisterObser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notifyChange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9" name="Rectangle 28"/>
            <p:cNvSpPr>
              <a:spLocks noChangeAspect="1" noChangeArrowheads="1"/>
            </p:cNvSpPr>
            <p:nvPr/>
          </p:nvSpPr>
          <p:spPr bwMode="auto">
            <a:xfrm>
              <a:off x="912" y="1435"/>
              <a:ext cx="1245" cy="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state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observerList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8" name="Rectangle 28"/>
          <p:cNvSpPr>
            <a:spLocks noChangeAspect="1" noChangeArrowheads="1"/>
          </p:cNvSpPr>
          <p:nvPr/>
        </p:nvSpPr>
        <p:spPr bwMode="auto">
          <a:xfrm>
            <a:off x="5081155" y="4247825"/>
            <a:ext cx="1941727" cy="811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for all observers</a:t>
            </a:r>
            <a:br>
              <a:rPr lang="en-US" sz="1400" noProof="1">
                <a:latin typeface="Arial" pitchFamily="34" charset="0"/>
                <a:cs typeface="Arial" pitchFamily="34" charset="0"/>
              </a:rPr>
            </a:br>
            <a:r>
              <a:rPr lang="en-US" sz="1400" noProof="1">
                <a:latin typeface="Arial" pitchFamily="34" charset="0"/>
                <a:cs typeface="Arial" pitchFamily="34" charset="0"/>
              </a:rPr>
              <a:t>in observerList do</a:t>
            </a:r>
          </a:p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   </a:t>
            </a:r>
            <a:r>
              <a:rPr lang="en-US" sz="1400" noProof="1" smtClean="0">
                <a:latin typeface="Arial" pitchFamily="34" charset="0"/>
                <a:cs typeface="Arial" pitchFamily="34" charset="0"/>
              </a:rPr>
              <a:t>observer.onChange()</a:t>
            </a:r>
            <a:endParaRPr lang="en-US" sz="1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Freeform 29"/>
          <p:cNvSpPr>
            <a:spLocks noChangeAspect="1"/>
          </p:cNvSpPr>
          <p:nvPr/>
        </p:nvSpPr>
        <p:spPr bwMode="auto">
          <a:xfrm>
            <a:off x="6895126" y="4248693"/>
            <a:ext cx="128425" cy="197715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32"/>
          <p:cNvSpPr txBox="1">
            <a:spLocks noChangeAspect="1" noChangeArrowheads="1"/>
          </p:cNvSpPr>
          <p:nvPr/>
        </p:nvSpPr>
        <p:spPr bwMode="auto">
          <a:xfrm>
            <a:off x="7606905" y="2425254"/>
            <a:ext cx="268127" cy="3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100000"/>
              </a:lnSpc>
              <a:spcBef>
                <a:spcPts val="0"/>
              </a:spcBef>
            </a:pPr>
            <a:r>
              <a:rPr lang="en-US" sz="2000" noProof="1">
                <a:latin typeface="Arial" pitchFamily="34" charset="0"/>
                <a:cs typeface="Arial" pitchFamily="34" charset="0"/>
              </a:rPr>
              <a:t>*</a:t>
            </a:r>
            <a:endParaRPr lang="en-US" sz="2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18907" y="5313941"/>
            <a:ext cx="2450962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i="1" dirty="0" smtClean="0"/>
              <a:t>One use of the Observer Pattern in Android</a:t>
            </a:r>
            <a:endParaRPr lang="en-US" i="1" dirty="0"/>
          </a:p>
        </p:txBody>
      </p:sp>
      <p:sp>
        <p:nvSpPr>
          <p:cNvPr id="23" name="Line 31"/>
          <p:cNvSpPr>
            <a:spLocks noChangeAspect="1" noChangeShapeType="1"/>
          </p:cNvSpPr>
          <p:nvPr/>
        </p:nvSpPr>
        <p:spPr bwMode="auto">
          <a:xfrm>
            <a:off x="6366932" y="3826736"/>
            <a:ext cx="0" cy="42108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Flowchart: Connector 24"/>
          <p:cNvSpPr/>
          <p:nvPr/>
        </p:nvSpPr>
        <p:spPr bwMode="auto">
          <a:xfrm>
            <a:off x="6284156" y="3761861"/>
            <a:ext cx="151607" cy="129750"/>
          </a:xfrm>
          <a:prstGeom prst="flowChartConnecto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Oval 1"/>
          <p:cNvSpPr/>
          <p:nvPr/>
        </p:nvSpPr>
        <p:spPr bwMode="auto">
          <a:xfrm>
            <a:off x="5081155" y="1115121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7356279" y="1093382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" name="Straight Connector 3"/>
          <p:cNvCxnSpPr>
            <a:stCxn id="2" idx="2"/>
          </p:cNvCxnSpPr>
          <p:nvPr/>
        </p:nvCxnSpPr>
        <p:spPr bwMode="auto">
          <a:xfrm>
            <a:off x="5081155" y="1331517"/>
            <a:ext cx="176645" cy="65142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>
            <a:stCxn id="24" idx="6"/>
          </p:cNvCxnSpPr>
          <p:nvPr/>
        </p:nvCxnSpPr>
        <p:spPr bwMode="auto">
          <a:xfrm flipH="1">
            <a:off x="8666019" y="1309778"/>
            <a:ext cx="216727" cy="67273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Rectangle 12"/>
          <p:cNvSpPr/>
          <p:nvPr/>
        </p:nvSpPr>
        <p:spPr>
          <a:xfrm>
            <a:off x="5257215" y="1692835"/>
            <a:ext cx="782587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Subject</a:t>
            </a:r>
            <a:endParaRPr lang="en-US" sz="1400" dirty="0"/>
          </a:p>
        </p:txBody>
      </p:sp>
      <p:sp>
        <p:nvSpPr>
          <p:cNvPr id="35" name="Rectangle 34"/>
          <p:cNvSpPr/>
          <p:nvPr/>
        </p:nvSpPr>
        <p:spPr>
          <a:xfrm>
            <a:off x="7862650" y="1660144"/>
            <a:ext cx="920445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Observer</a:t>
            </a:r>
            <a:endParaRPr lang="en-US" sz="1400" dirty="0"/>
          </a:p>
        </p:txBody>
      </p:sp>
      <p:sp>
        <p:nvSpPr>
          <p:cNvPr id="36" name="Oval 35"/>
          <p:cNvSpPr/>
          <p:nvPr/>
        </p:nvSpPr>
        <p:spPr bwMode="auto">
          <a:xfrm>
            <a:off x="7268984" y="5348875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7" name="Straight Connector 36"/>
          <p:cNvCxnSpPr>
            <a:stCxn id="36" idx="6"/>
          </p:cNvCxnSpPr>
          <p:nvPr/>
        </p:nvCxnSpPr>
        <p:spPr bwMode="auto">
          <a:xfrm flipV="1">
            <a:off x="8795451" y="4591347"/>
            <a:ext cx="0" cy="97392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Rectangle 37"/>
          <p:cNvSpPr/>
          <p:nvPr/>
        </p:nvSpPr>
        <p:spPr>
          <a:xfrm>
            <a:off x="7853937" y="4629041"/>
            <a:ext cx="9204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Concrete</a:t>
            </a:r>
          </a:p>
          <a:p>
            <a:r>
              <a:rPr lang="en-US" sz="1400" dirty="0" smtClean="0">
                <a:latin typeface="Arial" charset="0"/>
              </a:rPr>
              <a:t>Observe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73902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7" name="AutoShape 6"/>
          <p:cNvSpPr>
            <a:spLocks noChangeAspect="1" noChangeArrowheads="1"/>
          </p:cNvSpPr>
          <p:nvPr/>
        </p:nvSpPr>
        <p:spPr bwMode="auto">
          <a:xfrm>
            <a:off x="8272727" y="2774351"/>
            <a:ext cx="192637" cy="296574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7"/>
          <p:cNvSpPr>
            <a:spLocks noChangeAspect="1" noChangeShapeType="1"/>
          </p:cNvSpPr>
          <p:nvPr/>
        </p:nvSpPr>
        <p:spPr bwMode="auto">
          <a:xfrm>
            <a:off x="8364086" y="3083817"/>
            <a:ext cx="0" cy="57161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8"/>
          <p:cNvSpPr>
            <a:spLocks noChangeAspect="1" noChangeShapeType="1"/>
          </p:cNvSpPr>
          <p:nvPr/>
        </p:nvSpPr>
        <p:spPr bwMode="auto">
          <a:xfrm>
            <a:off x="5969511" y="2417942"/>
            <a:ext cx="188583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2"/>
          <p:cNvGrpSpPr>
            <a:grpSpLocks noChangeAspect="1"/>
          </p:cNvGrpSpPr>
          <p:nvPr/>
        </p:nvGrpSpPr>
        <p:grpSpPr bwMode="auto">
          <a:xfrm>
            <a:off x="7855345" y="1982512"/>
            <a:ext cx="1027401" cy="755852"/>
            <a:chOff x="2256" y="1226"/>
            <a:chExt cx="768" cy="367"/>
          </a:xfrm>
        </p:grpSpPr>
        <p:sp>
          <p:nvSpPr>
            <p:cNvPr id="32" name="Rectangle 13"/>
            <p:cNvSpPr>
              <a:spLocks noChangeAspect="1" noChangeArrowheads="1"/>
            </p:cNvSpPr>
            <p:nvPr/>
          </p:nvSpPr>
          <p:spPr bwMode="auto">
            <a:xfrm>
              <a:off x="2256" y="1226"/>
              <a:ext cx="768" cy="2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  <a:t>Broadcast </a:t>
              </a:r>
              <a:b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</a:br>
              <a:r>
                <a:rPr lang="en-US" sz="1400" b="1" i="1" noProof="1" smtClean="0">
                  <a:latin typeface="Arial" pitchFamily="34" charset="0"/>
                  <a:ea typeface="+mn-ea"/>
                  <a:cs typeface="Arial" pitchFamily="34" charset="0"/>
                </a:rPr>
                <a:t>Receiver 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3" name="Rectangle 14"/>
            <p:cNvSpPr>
              <a:spLocks noChangeAspect="1" noChangeArrowheads="1"/>
            </p:cNvSpPr>
            <p:nvPr/>
          </p:nvSpPr>
          <p:spPr bwMode="auto">
            <a:xfrm>
              <a:off x="2256" y="1438"/>
              <a:ext cx="768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i="1" noProof="1" smtClean="0">
                  <a:latin typeface="Arial" pitchFamily="34" charset="0"/>
                  <a:ea typeface="+mn-ea"/>
                  <a:cs typeface="Arial" pitchFamily="34" charset="0"/>
                </a:rPr>
                <a:t>onReceive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2" name="Group 15"/>
          <p:cNvGrpSpPr>
            <a:grpSpLocks noChangeAspect="1"/>
          </p:cNvGrpSpPr>
          <p:nvPr/>
        </p:nvGrpSpPr>
        <p:grpSpPr bwMode="auto">
          <a:xfrm>
            <a:off x="7268984" y="3668736"/>
            <a:ext cx="1682997" cy="885603"/>
            <a:chOff x="243" y="914"/>
            <a:chExt cx="764" cy="430"/>
          </a:xfrm>
        </p:grpSpPr>
        <p:sp>
          <p:nvSpPr>
            <p:cNvPr id="30" name="Rectangle 16"/>
            <p:cNvSpPr>
              <a:spLocks noChangeAspect="1" noChangeArrowheads="1"/>
            </p:cNvSpPr>
            <p:nvPr/>
          </p:nvSpPr>
          <p:spPr bwMode="auto">
            <a:xfrm>
              <a:off x="243" y="914"/>
              <a:ext cx="764" cy="17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BroadcastHandl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31" name="Rectangle 17"/>
            <p:cNvSpPr>
              <a:spLocks noChangeAspect="1" noChangeArrowheads="1"/>
            </p:cNvSpPr>
            <p:nvPr/>
          </p:nvSpPr>
          <p:spPr bwMode="auto">
            <a:xfrm>
              <a:off x="243" y="1092"/>
              <a:ext cx="764" cy="25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onReceive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…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" name="Group 22"/>
          <p:cNvGrpSpPr>
            <a:grpSpLocks noChangeAspect="1"/>
          </p:cNvGrpSpPr>
          <p:nvPr/>
        </p:nvGrpSpPr>
        <p:grpSpPr bwMode="auto">
          <a:xfrm>
            <a:off x="4942110" y="1982940"/>
            <a:ext cx="1665512" cy="2053470"/>
            <a:chOff x="912" y="1257"/>
            <a:chExt cx="1245" cy="842"/>
          </a:xfrm>
        </p:grpSpPr>
        <p:sp>
          <p:nvSpPr>
            <p:cNvPr id="27" name="Rectangle 26"/>
            <p:cNvSpPr>
              <a:spLocks noChangeAspect="1" noChangeArrowheads="1"/>
            </p:cNvSpPr>
            <p:nvPr/>
          </p:nvSpPr>
          <p:spPr bwMode="auto">
            <a:xfrm>
              <a:off x="912" y="1257"/>
              <a:ext cx="1245" cy="18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b="1" noProof="1" smtClean="0">
                  <a:latin typeface="Arial" pitchFamily="34" charset="0"/>
                  <a:ea typeface="+mn-ea"/>
                  <a:cs typeface="Arial" pitchFamily="34" charset="0"/>
                </a:rPr>
                <a:t>Context</a:t>
              </a:r>
            </a:p>
          </p:txBody>
        </p:sp>
        <p:sp>
          <p:nvSpPr>
            <p:cNvPr id="28" name="Rectangle 27"/>
            <p:cNvSpPr>
              <a:spLocks noChangeAspect="1" noChangeArrowheads="1"/>
            </p:cNvSpPr>
            <p:nvPr/>
          </p:nvSpPr>
          <p:spPr bwMode="auto">
            <a:xfrm>
              <a:off x="912" y="1731"/>
              <a:ext cx="1245" cy="3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registerRecei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unregisterReceiver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 smtClean="0">
                  <a:latin typeface="Arial" pitchFamily="34" charset="0"/>
                  <a:ea typeface="+mn-ea"/>
                  <a:cs typeface="Arial" pitchFamily="34" charset="0"/>
                </a:rPr>
                <a:t>sendBroadcast</a:t>
              </a:r>
              <a:endParaRPr lang="en-US" sz="1400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9" name="Rectangle 28"/>
            <p:cNvSpPr>
              <a:spLocks noChangeAspect="1" noChangeArrowheads="1"/>
            </p:cNvSpPr>
            <p:nvPr/>
          </p:nvSpPr>
          <p:spPr bwMode="auto">
            <a:xfrm>
              <a:off x="912" y="1435"/>
              <a:ext cx="1245" cy="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state</a:t>
              </a:r>
            </a:p>
            <a:p>
              <a:pPr defTabSz="762000">
                <a:lnSpc>
                  <a:spcPct val="100000"/>
                </a:lnSpc>
                <a:spcBef>
                  <a:spcPts val="0"/>
                </a:spcBef>
                <a:defRPr/>
              </a:pPr>
              <a:r>
                <a:rPr lang="en-US" sz="1400" noProof="1">
                  <a:latin typeface="Arial" pitchFamily="34" charset="0"/>
                  <a:ea typeface="+mn-ea"/>
                  <a:cs typeface="Arial" pitchFamily="34" charset="0"/>
                </a:rPr>
                <a:t>observerList</a:t>
              </a:r>
              <a:endParaRPr lang="en-US" sz="1400" i="1" noProof="1"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8" name="Rectangle 28"/>
          <p:cNvSpPr>
            <a:spLocks noChangeAspect="1" noChangeArrowheads="1"/>
          </p:cNvSpPr>
          <p:nvPr/>
        </p:nvSpPr>
        <p:spPr bwMode="auto">
          <a:xfrm>
            <a:off x="5101936" y="4247825"/>
            <a:ext cx="1920946" cy="811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for all observers</a:t>
            </a:r>
            <a:br>
              <a:rPr lang="en-US" sz="1400" noProof="1">
                <a:latin typeface="Arial" pitchFamily="34" charset="0"/>
                <a:cs typeface="Arial" pitchFamily="34" charset="0"/>
              </a:rPr>
            </a:br>
            <a:r>
              <a:rPr lang="en-US" sz="1400" noProof="1">
                <a:latin typeface="Arial" pitchFamily="34" charset="0"/>
                <a:cs typeface="Arial" pitchFamily="34" charset="0"/>
              </a:rPr>
              <a:t>in observerList do</a:t>
            </a:r>
          </a:p>
          <a:p>
            <a:pPr defTabSz="762000">
              <a:lnSpc>
                <a:spcPct val="100000"/>
              </a:lnSpc>
              <a:spcBef>
                <a:spcPts val="0"/>
              </a:spcBef>
            </a:pPr>
            <a:r>
              <a:rPr lang="en-US" sz="1400" noProof="1">
                <a:latin typeface="Arial" pitchFamily="34" charset="0"/>
                <a:cs typeface="Arial" pitchFamily="34" charset="0"/>
              </a:rPr>
              <a:t>   observer.onReceive</a:t>
            </a:r>
            <a:r>
              <a:rPr lang="en-US" sz="1400" noProof="1" smtClean="0">
                <a:latin typeface="Arial" pitchFamily="34" charset="0"/>
                <a:cs typeface="Arial" pitchFamily="34" charset="0"/>
              </a:rPr>
              <a:t>()</a:t>
            </a:r>
            <a:endParaRPr lang="en-US" sz="1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Freeform 29"/>
          <p:cNvSpPr>
            <a:spLocks noChangeAspect="1"/>
          </p:cNvSpPr>
          <p:nvPr/>
        </p:nvSpPr>
        <p:spPr bwMode="auto">
          <a:xfrm>
            <a:off x="6895126" y="4248693"/>
            <a:ext cx="128425" cy="197715"/>
          </a:xfrm>
          <a:custGeom>
            <a:avLst/>
            <a:gdLst>
              <a:gd name="T0" fmla="*/ 0 w 96"/>
              <a:gd name="T1" fmla="*/ 0 h 96"/>
              <a:gd name="T2" fmla="*/ 96 w 96"/>
              <a:gd name="T3" fmla="*/ 96 h 96"/>
              <a:gd name="T4" fmla="*/ 96 w 96"/>
              <a:gd name="T5" fmla="*/ 0 h 96"/>
              <a:gd name="T6" fmla="*/ 0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96"/>
              <a:gd name="T14" fmla="*/ 96 w 96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96">
                <a:moveTo>
                  <a:pt x="0" y="0"/>
                </a:moveTo>
                <a:lnTo>
                  <a:pt x="96" y="96"/>
                </a:lnTo>
                <a:lnTo>
                  <a:pt x="96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5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31"/>
          <p:cNvSpPr>
            <a:spLocks noChangeAspect="1" noChangeShapeType="1"/>
          </p:cNvSpPr>
          <p:nvPr/>
        </p:nvSpPr>
        <p:spPr bwMode="auto">
          <a:xfrm>
            <a:off x="6366932" y="3826736"/>
            <a:ext cx="0" cy="42108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ts val="0"/>
              </a:spcBef>
            </a:pPr>
            <a:endParaRPr lang="en-US" sz="4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32"/>
          <p:cNvSpPr txBox="1">
            <a:spLocks noChangeAspect="1" noChangeArrowheads="1"/>
          </p:cNvSpPr>
          <p:nvPr/>
        </p:nvSpPr>
        <p:spPr bwMode="auto">
          <a:xfrm>
            <a:off x="7606905" y="2425254"/>
            <a:ext cx="268127" cy="3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100000"/>
              </a:lnSpc>
              <a:spcBef>
                <a:spcPts val="0"/>
              </a:spcBef>
            </a:pPr>
            <a:r>
              <a:rPr lang="en-US" sz="2000" noProof="1">
                <a:latin typeface="Arial" pitchFamily="34" charset="0"/>
                <a:cs typeface="Arial" pitchFamily="34" charset="0"/>
              </a:rPr>
              <a:t>*</a:t>
            </a:r>
            <a:endParaRPr lang="en-US" sz="2400" noProof="1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Flowchart: Connector 23"/>
          <p:cNvSpPr/>
          <p:nvPr/>
        </p:nvSpPr>
        <p:spPr bwMode="auto">
          <a:xfrm>
            <a:off x="6284156" y="3761861"/>
            <a:ext cx="151607" cy="129750"/>
          </a:xfrm>
          <a:prstGeom prst="flowChartConnecto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88792" y="5299206"/>
            <a:ext cx="2251944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i="1" dirty="0" smtClean="0"/>
              <a:t>A different use of the Observer Pattern in Android</a:t>
            </a:r>
            <a:endParaRPr lang="en-US" i="1" dirty="0"/>
          </a:p>
        </p:txBody>
      </p:sp>
      <p:sp>
        <p:nvSpPr>
          <p:cNvPr id="23" name="Oval 22"/>
          <p:cNvSpPr/>
          <p:nvPr/>
        </p:nvSpPr>
        <p:spPr bwMode="auto">
          <a:xfrm>
            <a:off x="5081155" y="1115121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7356279" y="1093382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" name="Straight Connector 33"/>
          <p:cNvCxnSpPr>
            <a:stCxn id="23" idx="2"/>
          </p:cNvCxnSpPr>
          <p:nvPr/>
        </p:nvCxnSpPr>
        <p:spPr bwMode="auto">
          <a:xfrm>
            <a:off x="5081155" y="1331517"/>
            <a:ext cx="176645" cy="65142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>
            <a:stCxn id="25" idx="6"/>
          </p:cNvCxnSpPr>
          <p:nvPr/>
        </p:nvCxnSpPr>
        <p:spPr bwMode="auto">
          <a:xfrm flipH="1">
            <a:off x="8666019" y="1309778"/>
            <a:ext cx="216727" cy="67273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Rectangle 35"/>
          <p:cNvSpPr/>
          <p:nvPr/>
        </p:nvSpPr>
        <p:spPr>
          <a:xfrm>
            <a:off x="5257215" y="1692835"/>
            <a:ext cx="782587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Subject</a:t>
            </a:r>
            <a:endParaRPr lang="en-US" sz="1400" dirty="0"/>
          </a:p>
        </p:txBody>
      </p:sp>
      <p:sp>
        <p:nvSpPr>
          <p:cNvPr id="37" name="Rectangle 36"/>
          <p:cNvSpPr/>
          <p:nvPr/>
        </p:nvSpPr>
        <p:spPr>
          <a:xfrm>
            <a:off x="7862650" y="1660144"/>
            <a:ext cx="920445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Observer</a:t>
            </a:r>
            <a:endParaRPr lang="en-US" sz="1400" dirty="0"/>
          </a:p>
        </p:txBody>
      </p:sp>
      <p:sp>
        <p:nvSpPr>
          <p:cNvPr id="38" name="Oval 37"/>
          <p:cNvSpPr/>
          <p:nvPr/>
        </p:nvSpPr>
        <p:spPr bwMode="auto">
          <a:xfrm>
            <a:off x="7268984" y="5348875"/>
            <a:ext cx="1526467" cy="43279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erver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Straight Connector 38"/>
          <p:cNvCxnSpPr>
            <a:stCxn id="38" idx="6"/>
          </p:cNvCxnSpPr>
          <p:nvPr/>
        </p:nvCxnSpPr>
        <p:spPr bwMode="auto">
          <a:xfrm flipV="1">
            <a:off x="8795451" y="4591347"/>
            <a:ext cx="0" cy="97392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Rectangle 39"/>
          <p:cNvSpPr/>
          <p:nvPr/>
        </p:nvSpPr>
        <p:spPr>
          <a:xfrm>
            <a:off x="7853937" y="4629041"/>
            <a:ext cx="9204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charset="0"/>
              </a:rPr>
              <a:t>Concrete</a:t>
            </a:r>
          </a:p>
          <a:p>
            <a:r>
              <a:rPr lang="en-US" sz="1400" dirty="0" smtClean="0">
                <a:latin typeface="Arial" charset="0"/>
              </a:rPr>
              <a:t>Observe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119733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525" y="1069077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7190228" y="1069077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909957" y="1272049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34" name="Right Triangle 33"/>
          <p:cNvSpPr/>
          <p:nvPr/>
        </p:nvSpPr>
        <p:spPr bwMode="auto">
          <a:xfrm>
            <a:off x="8570136" y="1259632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ight Triangle 34"/>
          <p:cNvSpPr/>
          <p:nvPr/>
        </p:nvSpPr>
        <p:spPr bwMode="auto">
          <a:xfrm rot="10800000">
            <a:off x="8575779" y="1265275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79732" y="3806875"/>
            <a:ext cx="41698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John </a:t>
            </a:r>
            <a:r>
              <a:rPr lang="en-US" dirty="0" err="1" smtClean="0"/>
              <a:t>Vlissides</a:t>
            </a:r>
            <a:r>
              <a:rPr lang="en-US" dirty="0" smtClean="0"/>
              <a:t>, “To Kill a Singleton” </a:t>
            </a:r>
          </a:p>
          <a:p>
            <a:r>
              <a:rPr lang="en-US" dirty="0" smtClean="0">
                <a:hlinkClick r:id="rId4"/>
              </a:rPr>
              <a:t>www.research.ibm.com/</a:t>
            </a:r>
            <a:br>
              <a:rPr lang="en-US" dirty="0" smtClean="0">
                <a:hlinkClick r:id="rId4"/>
              </a:rPr>
            </a:br>
            <a:r>
              <a:rPr lang="en-US" dirty="0" err="1" smtClean="0">
                <a:hlinkClick r:id="rId4"/>
              </a:rPr>
              <a:t>designpatterns</a:t>
            </a:r>
            <a:r>
              <a:rPr lang="en-US" dirty="0" smtClean="0">
                <a:hlinkClick r:id="rId4"/>
              </a:rPr>
              <a:t>/pubs/ph-jun96.txt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577444" y="2292580"/>
            <a:ext cx="23691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pattern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60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525" y="1069077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7190228" y="1069077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909957" y="1272049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34" name="Right Triangle 33"/>
          <p:cNvSpPr/>
          <p:nvPr/>
        </p:nvSpPr>
        <p:spPr bwMode="auto">
          <a:xfrm>
            <a:off x="8570136" y="1259632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ight Triangle 34"/>
          <p:cNvSpPr/>
          <p:nvPr/>
        </p:nvSpPr>
        <p:spPr bwMode="auto">
          <a:xfrm rot="10800000">
            <a:off x="8575779" y="1265275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312226" y="3913855"/>
            <a:ext cx="496685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class Singleton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rivate </a:t>
            </a:r>
            <a:r>
              <a:rPr lang="en-US" sz="1400" b="1" noProof="1">
                <a:latin typeface="Courier New" pitchFamily="49" charset="0"/>
              </a:rPr>
              <a:t>static </a:t>
            </a:r>
            <a:r>
              <a:rPr lang="en-US" sz="1400" b="1" noProof="1" smtClean="0">
                <a:latin typeface="Courier New" pitchFamily="49" charset="0"/>
              </a:rPr>
              <a:t>Singleton inst = </a:t>
            </a:r>
            <a:r>
              <a:rPr lang="en-US" sz="1400" b="1" noProof="1">
                <a:latin typeface="Courier New" pitchFamily="49" charset="0"/>
              </a:rPr>
              <a:t>null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ublic </a:t>
            </a:r>
            <a:r>
              <a:rPr lang="en-US" sz="1400" b="1" noProof="1">
                <a:latin typeface="Courier New" pitchFamily="49" charset="0"/>
              </a:rPr>
              <a:t>static Singleton instance(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  Singleton </a:t>
            </a:r>
            <a:r>
              <a:rPr lang="en-US" sz="1400" b="1" noProof="1">
                <a:latin typeface="Courier New" pitchFamily="49" charset="0"/>
              </a:rPr>
              <a:t>result 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</a:t>
            </a:r>
            <a:r>
              <a:rPr lang="en-US" sz="1400" b="1" noProof="1" smtClean="0">
                <a:latin typeface="Courier New" pitchFamily="49" charset="0"/>
              </a:rPr>
              <a:t> if </a:t>
            </a:r>
            <a:r>
              <a:rPr lang="en-US" sz="1400" b="1" noProof="1">
                <a:latin typeface="Courier New" pitchFamily="49" charset="0"/>
              </a:rPr>
              <a:t>(result == null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    inst </a:t>
            </a:r>
            <a:r>
              <a:rPr lang="en-US" sz="1400" b="1" noProof="1">
                <a:latin typeface="Courier New" pitchFamily="49" charset="0"/>
              </a:rPr>
              <a:t>= result = new Singleton</a:t>
            </a:r>
            <a:r>
              <a:rPr lang="en-US" sz="1400" b="1" noProof="1" smtClean="0">
                <a:latin typeface="Courier New" pitchFamily="49" charset="0"/>
              </a:rPr>
              <a:t>(); 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return </a:t>
            </a:r>
            <a:r>
              <a:rPr lang="en-US" sz="1400" b="1" noProof="1">
                <a:latin typeface="Courier New" pitchFamily="49" charset="0"/>
              </a:rPr>
              <a:t>result</a:t>
            </a:r>
            <a:r>
              <a:rPr lang="en-US" sz="1400" b="1" noProof="1" smtClean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...</a:t>
            </a:r>
            <a:endParaRPr lang="en-US" sz="1400" b="1" noProof="1">
              <a:latin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54091" y="2292580"/>
            <a:ext cx="23691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pattern vs. Double-Checked Locking Pattern</a:t>
            </a:r>
            <a:endParaRPr lang="en-US" dirty="0"/>
          </a:p>
        </p:txBody>
      </p:sp>
      <p:sp>
        <p:nvSpPr>
          <p:cNvPr id="15" name="Line Callout 1 14"/>
          <p:cNvSpPr/>
          <p:nvPr/>
        </p:nvSpPr>
        <p:spPr bwMode="auto">
          <a:xfrm>
            <a:off x="539191" y="5803284"/>
            <a:ext cx="2851972" cy="341632"/>
          </a:xfrm>
          <a:prstGeom prst="borderCallout1">
            <a:avLst>
              <a:gd name="adj1" fmla="val 26"/>
              <a:gd name="adj2" fmla="val 77552"/>
              <a:gd name="adj3" fmla="val -232113"/>
              <a:gd name="adj4" fmla="val 14628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Too little synchron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63613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1" y="1069572"/>
            <a:ext cx="4665175" cy="5216928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per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erform differently than beginners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unlike novices, professio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thlete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musicians, &amp; dancers move fluidly &amp; effortlessly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ithou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cusing on ea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dividual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ovement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hen watching exper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erform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t’s easy to forget how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uch effort they’ve put into reach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igh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evel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chievement </a:t>
            </a:r>
          </a:p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ontinuous </a:t>
            </a:r>
            <a:r>
              <a:rPr lang="en-US" sz="2000" dirty="0"/>
              <a:t>repetition </a:t>
            </a:r>
            <a:r>
              <a:rPr lang="en-US" sz="2000" dirty="0" smtClean="0"/>
              <a:t>&amp; </a:t>
            </a:r>
            <a:br>
              <a:rPr lang="en-US" sz="2000" dirty="0" smtClean="0"/>
            </a:br>
            <a:r>
              <a:rPr lang="en-US" sz="2000" dirty="0" smtClean="0"/>
              <a:t>practice is </a:t>
            </a:r>
            <a:r>
              <a:rPr lang="en-US" sz="2000" dirty="0"/>
              <a:t>crucial to </a:t>
            </a:r>
            <a:r>
              <a:rPr lang="en-US" sz="2000" dirty="0" smtClean="0"/>
              <a:t>success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Mentoring from other experts is also essential to becoming a </a:t>
            </a:r>
            <a:br>
              <a:rPr lang="en-US" sz="2000" dirty="0" smtClean="0"/>
            </a:br>
            <a:r>
              <a:rPr lang="en-US" sz="2000" dirty="0" smtClean="0"/>
              <a:t>master</a:t>
            </a:r>
            <a:endParaRPr lang="en-US" sz="2000" dirty="0"/>
          </a:p>
        </p:txBody>
      </p:sp>
      <p:pic>
        <p:nvPicPr>
          <p:cNvPr id="3074" name="Picture 2" descr="http://farm1.staticflickr.com/16/22351699_0687480945_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847" y="1496290"/>
            <a:ext cx="4093377" cy="1849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266" y="3951252"/>
            <a:ext cx="4351862" cy="2077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76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525" y="1069077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7190228" y="1069077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909957" y="1272049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34" name="Right Triangle 33"/>
          <p:cNvSpPr/>
          <p:nvPr/>
        </p:nvSpPr>
        <p:spPr bwMode="auto">
          <a:xfrm>
            <a:off x="8570136" y="1259632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ight Triangle 34"/>
          <p:cNvSpPr/>
          <p:nvPr/>
        </p:nvSpPr>
        <p:spPr bwMode="auto">
          <a:xfrm rot="10800000">
            <a:off x="8575779" y="1265275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312226" y="3544191"/>
            <a:ext cx="496685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class Singleton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rivate </a:t>
            </a:r>
            <a:r>
              <a:rPr lang="en-US" sz="1400" b="1" noProof="1">
                <a:latin typeface="Courier New" pitchFamily="49" charset="0"/>
              </a:rPr>
              <a:t>static </a:t>
            </a:r>
            <a:r>
              <a:rPr lang="en-US" sz="1400" b="1" noProof="1" smtClean="0">
                <a:latin typeface="Courier New" pitchFamily="49" charset="0"/>
              </a:rPr>
              <a:t>Singleton inst = </a:t>
            </a:r>
            <a:r>
              <a:rPr lang="en-US" sz="1400" b="1" noProof="1">
                <a:latin typeface="Courier New" pitchFamily="49" charset="0"/>
              </a:rPr>
              <a:t>null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ublic </a:t>
            </a:r>
            <a:r>
              <a:rPr lang="en-US" sz="1400" b="1" noProof="1">
                <a:latin typeface="Courier New" pitchFamily="49" charset="0"/>
              </a:rPr>
              <a:t>static Singleton instance(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synchronized(Singleton.class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    Singleton </a:t>
            </a:r>
            <a:r>
              <a:rPr lang="en-US" sz="1400" b="1" noProof="1">
                <a:latin typeface="Courier New" pitchFamily="49" charset="0"/>
              </a:rPr>
              <a:t>result 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</a:t>
            </a:r>
            <a:r>
              <a:rPr lang="en-US" sz="1400" b="1" noProof="1" smtClean="0">
                <a:latin typeface="Courier New" pitchFamily="49" charset="0"/>
              </a:rPr>
              <a:t>   if </a:t>
            </a:r>
            <a:r>
              <a:rPr lang="en-US" sz="1400" b="1" noProof="1">
                <a:latin typeface="Courier New" pitchFamily="49" charset="0"/>
              </a:rPr>
              <a:t>(result == null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      inst </a:t>
            </a:r>
            <a:r>
              <a:rPr lang="en-US" sz="1400" b="1" noProof="1">
                <a:latin typeface="Courier New" pitchFamily="49" charset="0"/>
              </a:rPr>
              <a:t>= result = new Singleton</a:t>
            </a:r>
            <a:r>
              <a:rPr lang="en-US" sz="1400" b="1" noProof="1" smtClean="0">
                <a:latin typeface="Courier New" pitchFamily="49" charset="0"/>
              </a:rPr>
              <a:t>(); 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return </a:t>
            </a:r>
            <a:r>
              <a:rPr lang="en-US" sz="1400" b="1" noProof="1">
                <a:latin typeface="Courier New" pitchFamily="49" charset="0"/>
              </a:rPr>
              <a:t>result</a:t>
            </a:r>
            <a:r>
              <a:rPr lang="en-US" sz="1400" b="1" noProof="1" smtClean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...</a:t>
            </a:r>
            <a:endParaRPr lang="en-US" sz="1400" b="1" noProof="1">
              <a:latin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54091" y="2292580"/>
            <a:ext cx="23691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pattern vs. Double-Checked Locking Pattern</a:t>
            </a:r>
            <a:endParaRPr lang="en-US" dirty="0"/>
          </a:p>
        </p:txBody>
      </p:sp>
      <p:sp>
        <p:nvSpPr>
          <p:cNvPr id="14" name="Line Callout 1 13"/>
          <p:cNvSpPr/>
          <p:nvPr/>
        </p:nvSpPr>
        <p:spPr bwMode="auto">
          <a:xfrm>
            <a:off x="883449" y="5658611"/>
            <a:ext cx="2851972" cy="341632"/>
          </a:xfrm>
          <a:prstGeom prst="borderCallout1">
            <a:avLst>
              <a:gd name="adj1" fmla="val 26"/>
              <a:gd name="adj2" fmla="val 77552"/>
              <a:gd name="adj3" fmla="val -380178"/>
              <a:gd name="adj4" fmla="val 138440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Too much synchron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475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525" y="1069077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7190228" y="1069077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909957" y="1272049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34" name="Right Triangle 33"/>
          <p:cNvSpPr/>
          <p:nvPr/>
        </p:nvSpPr>
        <p:spPr bwMode="auto">
          <a:xfrm>
            <a:off x="8570136" y="1259632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ight Triangle 34"/>
          <p:cNvSpPr/>
          <p:nvPr/>
        </p:nvSpPr>
        <p:spPr bwMode="auto">
          <a:xfrm rot="10800000">
            <a:off x="8575779" y="1265275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312226" y="3262079"/>
            <a:ext cx="4966855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class Singleton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rivate </a:t>
            </a:r>
            <a:r>
              <a:rPr lang="en-US" sz="1400" b="1" noProof="1">
                <a:latin typeface="Courier New" pitchFamily="49" charset="0"/>
              </a:rPr>
              <a:t>static </a:t>
            </a:r>
            <a:r>
              <a:rPr lang="en-US" sz="1400" b="1" noProof="1">
                <a:solidFill>
                  <a:srgbClr val="FF0000"/>
                </a:solidFill>
                <a:latin typeface="Courier New" pitchFamily="49" charset="0"/>
              </a:rPr>
              <a:t>volatile</a:t>
            </a:r>
            <a:r>
              <a:rPr lang="en-US" sz="1400" b="1" noProof="1">
                <a:latin typeface="Courier New" pitchFamily="49" charset="0"/>
              </a:rPr>
              <a:t> Singleton </a:t>
            </a:r>
            <a:endParaRPr lang="en-US" sz="1400" b="1" noProof="1" smtClean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                            inst = </a:t>
            </a:r>
            <a:r>
              <a:rPr lang="en-US" sz="1400" b="1" noProof="1">
                <a:latin typeface="Courier New" pitchFamily="49" charset="0"/>
              </a:rPr>
              <a:t>null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ublic </a:t>
            </a:r>
            <a:r>
              <a:rPr lang="en-US" sz="1400" b="1" noProof="1">
                <a:latin typeface="Courier New" pitchFamily="49" charset="0"/>
              </a:rPr>
              <a:t>static Singleton instance(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Singleton </a:t>
            </a:r>
            <a:r>
              <a:rPr lang="en-US" sz="1400" b="1" noProof="1">
                <a:latin typeface="Courier New" pitchFamily="49" charset="0"/>
              </a:rPr>
              <a:t>result 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if </a:t>
            </a:r>
            <a:r>
              <a:rPr lang="en-US" sz="1400" b="1" noProof="1">
                <a:latin typeface="Courier New" pitchFamily="49" charset="0"/>
              </a:rPr>
              <a:t>(result == null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</a:t>
            </a:r>
            <a:r>
              <a:rPr lang="en-US" sz="1400" b="1" noProof="1" smtClean="0">
                <a:latin typeface="Courier New" pitchFamily="49" charset="0"/>
              </a:rPr>
              <a:t>synchronized(Singleton.class) </a:t>
            </a:r>
            <a:r>
              <a:rPr lang="en-US" sz="1400" b="1" noProof="1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  </a:t>
            </a:r>
            <a:r>
              <a:rPr lang="en-US" sz="1400" b="1" noProof="1" smtClean="0">
                <a:latin typeface="Courier New" pitchFamily="49" charset="0"/>
              </a:rPr>
              <a:t>result </a:t>
            </a:r>
            <a:r>
              <a:rPr lang="en-US" sz="1400" b="1" noProof="1">
                <a:latin typeface="Courier New" pitchFamily="49" charset="0"/>
              </a:rPr>
              <a:t>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  </a:t>
            </a:r>
            <a:r>
              <a:rPr lang="en-US" sz="1400" b="1" noProof="1" smtClean="0">
                <a:latin typeface="Courier New" pitchFamily="49" charset="0"/>
              </a:rPr>
              <a:t>if </a:t>
            </a:r>
            <a:r>
              <a:rPr lang="en-US" sz="1400" b="1" noProof="1">
                <a:latin typeface="Courier New" pitchFamily="49" charset="0"/>
              </a:rPr>
              <a:t>(result == null</a:t>
            </a:r>
            <a:r>
              <a:rPr lang="en-US" sz="1400" b="1" noProof="1" smtClean="0">
                <a:latin typeface="Courier New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      { inst </a:t>
            </a:r>
            <a:r>
              <a:rPr lang="en-US" sz="1400" b="1" noProof="1">
                <a:latin typeface="Courier New" pitchFamily="49" charset="0"/>
              </a:rPr>
              <a:t>= result = new Singleton</a:t>
            </a:r>
            <a:r>
              <a:rPr lang="en-US" sz="1400" b="1" noProof="1" smtClean="0">
                <a:latin typeface="Courier New" pitchFamily="49" charset="0"/>
              </a:rPr>
              <a:t>(); 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return </a:t>
            </a:r>
            <a:r>
              <a:rPr lang="en-US" sz="1400" b="1" noProof="1">
                <a:latin typeface="Courier New" pitchFamily="49" charset="0"/>
              </a:rPr>
              <a:t>result</a:t>
            </a:r>
            <a:r>
              <a:rPr lang="en-US" sz="1400" b="1" noProof="1" smtClean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...</a:t>
            </a:r>
            <a:endParaRPr lang="en-US" sz="1400" b="1" noProof="1">
              <a:latin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54091" y="2292580"/>
            <a:ext cx="23691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pattern vs. Double-Checked Locking Pattern</a:t>
            </a:r>
            <a:endParaRPr lang="en-US" dirty="0"/>
          </a:p>
        </p:txBody>
      </p:sp>
      <p:sp>
        <p:nvSpPr>
          <p:cNvPr id="12" name="Line Callout 1 11"/>
          <p:cNvSpPr/>
          <p:nvPr/>
        </p:nvSpPr>
        <p:spPr bwMode="auto">
          <a:xfrm>
            <a:off x="265520" y="5723079"/>
            <a:ext cx="4046706" cy="341632"/>
          </a:xfrm>
          <a:prstGeom prst="borderCallout1">
            <a:avLst>
              <a:gd name="adj1" fmla="val 26"/>
              <a:gd name="adj2" fmla="val 77552"/>
              <a:gd name="adj3" fmla="val -576070"/>
              <a:gd name="adj4" fmla="val 14974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Just right amount of synchron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941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525" y="1069077"/>
            <a:ext cx="4997450" cy="1809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7190228" y="1069077"/>
            <a:ext cx="2421361" cy="130004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ake </a:t>
            </a:r>
            <a:r>
              <a:rPr lang="en-US" sz="2000" dirty="0"/>
              <a:t>design &amp; implementation </a:t>
            </a:r>
            <a:r>
              <a:rPr lang="en-US" sz="2000" dirty="0" smtClean="0"/>
              <a:t>decisions about </a:t>
            </a:r>
            <a:r>
              <a:rPr lang="en-US" sz="2000" dirty="0"/>
              <a:t>how best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Patterns may require </a:t>
            </a:r>
            <a:br>
              <a:rPr lang="en-US" sz="2000" dirty="0" smtClean="0"/>
            </a:br>
            <a:r>
              <a:rPr lang="en-US" sz="2000" dirty="0" smtClean="0"/>
              <a:t>modifications for particular </a:t>
            </a:r>
            <a:br>
              <a:rPr lang="en-US" sz="2000" dirty="0" smtClean="0"/>
            </a:br>
            <a:r>
              <a:rPr lang="en-US" sz="2000" dirty="0" smtClean="0"/>
              <a:t>contex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909957" y="1272049"/>
            <a:ext cx="1953202" cy="76944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f (</a:t>
            </a:r>
            <a:r>
              <a:rPr kumimoji="0" lang="en-US" sz="110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queInstance</a:t>
            </a:r>
            <a:r>
              <a:rPr kumimoji="0" lang="en-US" sz="110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== 0)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   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 = </a:t>
            </a:r>
            <a:br>
              <a:rPr lang="en-US" sz="1100" dirty="0" smtClean="0">
                <a:latin typeface="Arial" charset="0"/>
              </a:rPr>
            </a:br>
            <a:r>
              <a:rPr lang="en-US" sz="1100" dirty="0" smtClean="0">
                <a:latin typeface="Arial" charset="0"/>
              </a:rPr>
              <a:t>        new Singleton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" charset="0"/>
              </a:rPr>
              <a:t>return </a:t>
            </a:r>
            <a:r>
              <a:rPr lang="en-US" sz="1100" dirty="0" err="1" smtClean="0">
                <a:latin typeface="Arial" charset="0"/>
              </a:rPr>
              <a:t>uniqueInstance</a:t>
            </a:r>
            <a:r>
              <a:rPr lang="en-US" sz="1100" dirty="0" smtClean="0">
                <a:latin typeface="Arial" charset="0"/>
              </a:rPr>
              <a:t>;</a:t>
            </a:r>
          </a:p>
        </p:txBody>
      </p:sp>
      <p:sp>
        <p:nvSpPr>
          <p:cNvPr id="34" name="Right Triangle 33"/>
          <p:cNvSpPr/>
          <p:nvPr/>
        </p:nvSpPr>
        <p:spPr bwMode="auto">
          <a:xfrm>
            <a:off x="8570136" y="1259632"/>
            <a:ext cx="290336" cy="264108"/>
          </a:xfrm>
          <a:prstGeom prst="rt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ight Triangle 34"/>
          <p:cNvSpPr/>
          <p:nvPr/>
        </p:nvSpPr>
        <p:spPr bwMode="auto">
          <a:xfrm rot="10800000">
            <a:off x="8575779" y="1265275"/>
            <a:ext cx="290336" cy="264108"/>
          </a:xfrm>
          <a:prstGeom prst="rtTriangle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312226" y="3262079"/>
            <a:ext cx="4966855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class Singleton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rivate </a:t>
            </a:r>
            <a:r>
              <a:rPr lang="en-US" sz="1400" b="1" noProof="1">
                <a:latin typeface="Courier New" pitchFamily="49" charset="0"/>
              </a:rPr>
              <a:t>static </a:t>
            </a:r>
            <a:r>
              <a:rPr lang="en-US" sz="1400" b="1" noProof="1">
                <a:solidFill>
                  <a:srgbClr val="FF0000"/>
                </a:solidFill>
                <a:latin typeface="Courier New" pitchFamily="49" charset="0"/>
              </a:rPr>
              <a:t>volatile</a:t>
            </a:r>
            <a:r>
              <a:rPr lang="en-US" sz="1400" b="1" noProof="1">
                <a:latin typeface="Courier New" pitchFamily="49" charset="0"/>
              </a:rPr>
              <a:t> Singleton </a:t>
            </a:r>
            <a:endParaRPr lang="en-US" sz="1400" b="1" noProof="1" smtClean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                            inst = </a:t>
            </a:r>
            <a:r>
              <a:rPr lang="en-US" sz="1400" b="1" noProof="1">
                <a:latin typeface="Courier New" pitchFamily="49" charset="0"/>
              </a:rPr>
              <a:t>null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</a:t>
            </a:r>
            <a:r>
              <a:rPr lang="en-US" sz="1400" b="1" noProof="1" smtClean="0">
                <a:latin typeface="Courier New" pitchFamily="49" charset="0"/>
              </a:rPr>
              <a:t>public </a:t>
            </a:r>
            <a:r>
              <a:rPr lang="en-US" sz="1400" b="1" noProof="1">
                <a:latin typeface="Courier New" pitchFamily="49" charset="0"/>
              </a:rPr>
              <a:t>static Singleton instance(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Singleton </a:t>
            </a:r>
            <a:r>
              <a:rPr lang="en-US" sz="1400" b="1" noProof="1">
                <a:latin typeface="Courier New" pitchFamily="49" charset="0"/>
              </a:rPr>
              <a:t>result 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if </a:t>
            </a:r>
            <a:r>
              <a:rPr lang="en-US" sz="1400" b="1" noProof="1">
                <a:latin typeface="Courier New" pitchFamily="49" charset="0"/>
              </a:rPr>
              <a:t>(result == null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</a:t>
            </a:r>
            <a:r>
              <a:rPr lang="en-US" sz="1400" b="1" noProof="1" smtClean="0">
                <a:latin typeface="Courier New" pitchFamily="49" charset="0"/>
              </a:rPr>
              <a:t>synchronized(Singleton.class) </a:t>
            </a:r>
            <a:r>
              <a:rPr lang="en-US" sz="1400" b="1" noProof="1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  </a:t>
            </a:r>
            <a:r>
              <a:rPr lang="en-US" sz="1400" b="1" noProof="1" smtClean="0">
                <a:latin typeface="Courier New" pitchFamily="49" charset="0"/>
              </a:rPr>
              <a:t>result </a:t>
            </a:r>
            <a:r>
              <a:rPr lang="en-US" sz="1400" b="1" noProof="1">
                <a:latin typeface="Courier New" pitchFamily="49" charset="0"/>
              </a:rPr>
              <a:t>= </a:t>
            </a:r>
            <a:r>
              <a:rPr lang="en-US" sz="1400" b="1" noProof="1" smtClean="0">
                <a:latin typeface="Courier New" pitchFamily="49" charset="0"/>
              </a:rPr>
              <a:t>inst;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  </a:t>
            </a:r>
            <a:r>
              <a:rPr lang="en-US" sz="1400" b="1" noProof="1" smtClean="0">
                <a:latin typeface="Courier New" pitchFamily="49" charset="0"/>
              </a:rPr>
              <a:t>if </a:t>
            </a:r>
            <a:r>
              <a:rPr lang="en-US" sz="1400" b="1" noProof="1">
                <a:latin typeface="Courier New" pitchFamily="49" charset="0"/>
              </a:rPr>
              <a:t>(result == null</a:t>
            </a:r>
            <a:r>
              <a:rPr lang="en-US" sz="1400" b="1" noProof="1" smtClean="0">
                <a:latin typeface="Courier New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</a:t>
            </a:r>
            <a:r>
              <a:rPr lang="en-US" sz="1400" b="1" noProof="1" smtClean="0">
                <a:latin typeface="Courier New" pitchFamily="49" charset="0"/>
              </a:rPr>
              <a:t>       { inst </a:t>
            </a:r>
            <a:r>
              <a:rPr lang="en-US" sz="1400" b="1" noProof="1">
                <a:latin typeface="Courier New" pitchFamily="49" charset="0"/>
              </a:rPr>
              <a:t>= result = new Singleton</a:t>
            </a:r>
            <a:r>
              <a:rPr lang="en-US" sz="1400" b="1" noProof="1" smtClean="0">
                <a:latin typeface="Courier New" pitchFamily="49" charset="0"/>
              </a:rPr>
              <a:t>(); 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}</a:t>
            </a:r>
            <a:endParaRPr lang="en-US" sz="1400" b="1" noProof="1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>
                <a:latin typeface="Courier New" pitchFamily="49" charset="0"/>
              </a:rPr>
              <a:t>    </a:t>
            </a:r>
            <a:r>
              <a:rPr lang="en-US" sz="1400" b="1" noProof="1" smtClean="0">
                <a:latin typeface="Courier New" pitchFamily="49" charset="0"/>
              </a:rPr>
              <a:t>return </a:t>
            </a:r>
            <a:r>
              <a:rPr lang="en-US" sz="1400" b="1" noProof="1">
                <a:latin typeface="Courier New" pitchFamily="49" charset="0"/>
              </a:rPr>
              <a:t>result</a:t>
            </a:r>
            <a:r>
              <a:rPr lang="en-US" sz="1400" b="1" noProof="1" smtClean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400" b="1" noProof="1" smtClean="0">
                <a:latin typeface="Courier New" pitchFamily="49" charset="0"/>
              </a:rPr>
              <a:t>  ...</a:t>
            </a:r>
            <a:endParaRPr lang="en-US" sz="1400" b="1" noProof="1">
              <a:latin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54091" y="2292580"/>
            <a:ext cx="23691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Singleton pattern vs. Double-Checked Locking Pattern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75410" y="6442163"/>
            <a:ext cx="754380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en.wikipedia.org/wiki/Double-</a:t>
            </a:r>
            <a:r>
              <a:rPr lang="en-US" sz="2000" dirty="0" err="1" smtClean="0">
                <a:hlinkClick r:id="rId4"/>
              </a:rPr>
              <a:t>checked_locking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14" name="Line Callout 1 13"/>
          <p:cNvSpPr/>
          <p:nvPr/>
        </p:nvSpPr>
        <p:spPr bwMode="auto">
          <a:xfrm>
            <a:off x="265520" y="5723079"/>
            <a:ext cx="4046706" cy="341632"/>
          </a:xfrm>
          <a:prstGeom prst="borderCallout1">
            <a:avLst>
              <a:gd name="adj1" fmla="val 26"/>
              <a:gd name="adj2" fmla="val 77552"/>
              <a:gd name="adj3" fmla="val -576070"/>
              <a:gd name="adj4" fmla="val 14974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i="1" dirty="0" smtClean="0"/>
              <a:t>Solution only works in JDK5 &amp; abo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093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09634" y="1273245"/>
            <a:ext cx="5127307" cy="53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0"/>
              </a:spcBef>
              <a:spcAft>
                <a:spcPts val="600"/>
              </a:spcAft>
            </a:pPr>
            <a:endParaRPr lang="en-US" sz="2000" dirty="0" smtClean="0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/>
              <a:t>Variation-oriented Process </a:t>
            </a:r>
            <a:r>
              <a:rPr lang="en-US" sz="3200" dirty="0" smtClean="0"/>
              <a:t>for Applying Patterns</a:t>
            </a:r>
          </a:p>
        </p:txBody>
      </p:sp>
      <p:sp>
        <p:nvSpPr>
          <p:cNvPr id="83" name="Rectangle 82"/>
          <p:cNvSpPr/>
          <p:nvPr/>
        </p:nvSpPr>
        <p:spPr>
          <a:xfrm>
            <a:off x="20319" y="1109676"/>
            <a:ext cx="4965335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/>
              <a:t>To apply patterns successfully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oftware </a:t>
            </a:r>
            <a:r>
              <a:rPr lang="en-US" sz="2000" dirty="0"/>
              <a:t>developers need to: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ve broad knowledge of patterns relevant to their domain(s)</a:t>
            </a: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 &amp; impact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sing certain 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ir softwar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k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ign &amp; implementatio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cisions abou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ow best to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pply the selected patterns </a:t>
            </a:r>
          </a:p>
          <a:p>
            <a:pPr marL="688975" lvl="2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 may requir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odifications for particular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text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60375" lvl="1" indent="-231775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Combine with </a:t>
            </a:r>
            <a:r>
              <a:rPr lang="en-US" sz="2000" dirty="0"/>
              <a:t>other </a:t>
            </a:r>
            <a:r>
              <a:rPr lang="en-US" sz="2000" dirty="0" smtClean="0"/>
              <a:t>patterns &amp; implement/integrate with code</a:t>
            </a:r>
            <a:endParaRPr lang="en-US" sz="2000" dirty="0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860" y="1621971"/>
            <a:ext cx="4156709" cy="4505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523035" y="3943395"/>
            <a:ext cx="15293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igh pattern </a:t>
            </a:r>
          </a:p>
          <a:p>
            <a:pPr algn="ctr"/>
            <a:r>
              <a:rPr lang="en-US" dirty="0" smtClean="0"/>
              <a:t>den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708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2791915"/>
              </p:ext>
            </p:extLst>
          </p:nvPr>
        </p:nvGraphicFramePr>
        <p:xfrm>
          <a:off x="2734558" y="1081359"/>
          <a:ext cx="7152409" cy="52116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542" y="1213391"/>
            <a:ext cx="475118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/>
              <a:t>Patterns support a variation-oriented design process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/>
              <a:t>Determine which design elements</a:t>
            </a:r>
            <a:br>
              <a:rPr lang="en-US" sz="2000" dirty="0"/>
            </a:br>
            <a:r>
              <a:rPr lang="en-US" sz="2000" dirty="0"/>
              <a:t>can vary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/>
              <a:t>Identify applicable pattern(s)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/>
              <a:t>Vary patterns </a:t>
            </a:r>
            <a:r>
              <a:rPr lang="en-US" sz="2000" dirty="0" smtClean="0"/>
              <a:t>&amp; </a:t>
            </a:r>
            <a:br>
              <a:rPr lang="en-US" sz="2000" dirty="0" smtClean="0"/>
            </a:br>
            <a:r>
              <a:rPr lang="en-US" sz="2000" dirty="0" smtClean="0"/>
              <a:t>evaluate </a:t>
            </a:r>
            <a:r>
              <a:rPr lang="en-US" sz="2000" dirty="0"/>
              <a:t>trade-offs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/>
              <a:t>Repeat…</a:t>
            </a:r>
          </a:p>
          <a:p>
            <a:pPr marL="457200" indent="-233363">
              <a:lnSpc>
                <a:spcPct val="100000"/>
              </a:lnSpc>
              <a:spcBef>
                <a:spcPts val="600"/>
              </a:spcBef>
              <a:buClrTx/>
              <a:buSzTx/>
              <a:buFont typeface="Arial" pitchFamily="34" charset="0"/>
              <a:buChar char="•"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4693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" y="533400"/>
            <a:ext cx="893781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10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542" y="1213391"/>
            <a:ext cx="475118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33363" indent="-233363">
              <a:lnSpc>
                <a:spcPct val="100000"/>
              </a:lnSpc>
              <a:spcBef>
                <a:spcPts val="6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>
                <a:solidFill>
                  <a:schemeClr val="bg1">
                    <a:lumMod val="75000"/>
                  </a:schemeClr>
                </a:solidFill>
              </a:rPr>
              <a:t>Patterns support a variation-oriented design process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termine which design elements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vary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dentify applicable pattern(s)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ary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valuat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ade-offs</a:t>
            </a:r>
          </a:p>
          <a:p>
            <a:pPr marL="519113" indent="-290513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peat…</a:t>
            </a:r>
          </a:p>
          <a:p>
            <a:pPr marL="233363" indent="-233363">
              <a:lnSpc>
                <a:spcPct val="100000"/>
              </a:lnSpc>
              <a:spcBef>
                <a:spcPts val="6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Don’t brand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everything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as a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pattern</a:t>
            </a:r>
          </a:p>
          <a:p>
            <a:pPr marL="457200" indent="-233363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itchFamily="34" charset="0"/>
              <a:buChar char="•"/>
              <a:defRPr/>
            </a:pPr>
            <a:r>
              <a:rPr lang="en-US" sz="2000" dirty="0"/>
              <a:t>Articulate specific </a:t>
            </a:r>
            <a:r>
              <a:rPr lang="en-US" sz="2000" dirty="0" smtClean="0"/>
              <a:t>benefits &amp; demonstrate general applicability</a:t>
            </a:r>
            <a:endParaRPr lang="en-US" sz="2000" dirty="0"/>
          </a:p>
          <a:p>
            <a:pPr marL="685800" indent="-233363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find 3 different existing </a:t>
            </a:r>
            <a:r>
              <a:rPr lang="en-US" sz="2000" dirty="0"/>
              <a:t>examples from code other than </a:t>
            </a:r>
            <a:r>
              <a:rPr lang="en-US" sz="2000" dirty="0" smtClean="0"/>
              <a:t>yours!</a:t>
            </a:r>
            <a:endParaRPr lang="en-US" sz="2000" dirty="0"/>
          </a:p>
          <a:p>
            <a:pPr marL="457200" indent="-233363">
              <a:lnSpc>
                <a:spcPct val="100000"/>
              </a:lnSpc>
              <a:spcBef>
                <a:spcPts val="600"/>
              </a:spcBef>
              <a:buClrTx/>
              <a:buSzTx/>
              <a:buFont typeface="Arial" pitchFamily="34" charset="0"/>
              <a:buChar char="•"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5082746" y="1357852"/>
            <a:ext cx="3468972" cy="4435475"/>
            <a:chOff x="5082746" y="1357852"/>
            <a:chExt cx="3468972" cy="443547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2746" y="1357852"/>
              <a:ext cx="3468972" cy="4435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8745" y="2739925"/>
              <a:ext cx="2650245" cy="1629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82774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0" y="6390409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2" y="1017617"/>
            <a:ext cx="4847645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Knowledge of programming languages is necessary, but not 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an fall prey to “</a:t>
            </a:r>
            <a:r>
              <a:rPr lang="en-US" sz="2000" dirty="0" err="1" smtClean="0"/>
              <a:t>featuritis</a:t>
            </a:r>
            <a:r>
              <a:rPr lang="en-US" sz="2000" dirty="0" smtClean="0"/>
              <a:t>” or worse</a:t>
            </a:r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.g., </a:t>
            </a:r>
            <a:r>
              <a:rPr lang="en-US" sz="2000" dirty="0" smtClean="0"/>
              <a:t>GPERF perfect hash function generator, circa 1990</a:t>
            </a:r>
            <a:endParaRPr 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4699971"/>
            <a:ext cx="1314499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720" y="1222157"/>
            <a:ext cx="1288934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318" y="1222157"/>
            <a:ext cx="1278612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2961063"/>
            <a:ext cx="1314499" cy="157779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649" y="1222157"/>
            <a:ext cx="1290516" cy="157779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4" y="2862299"/>
            <a:ext cx="5792704" cy="34662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8873" y="3436577"/>
            <a:ext cx="3454297" cy="22045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4666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0" y="6390409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2" y="1017617"/>
            <a:ext cx="4847645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Knowledge of programming languages is necessary, but not 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an fall prey to “</a:t>
            </a:r>
            <a:r>
              <a:rPr lang="en-US" sz="2000" dirty="0" err="1" smtClean="0"/>
              <a:t>featuritis</a:t>
            </a:r>
            <a:r>
              <a:rPr lang="en-US" sz="2000" dirty="0" smtClean="0"/>
              <a:t>” or worse</a:t>
            </a:r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.g., </a:t>
            </a:r>
            <a:r>
              <a:rPr lang="en-US" sz="2000" dirty="0" smtClean="0"/>
              <a:t>GPERF perfect hash function generator, circa 1990</a:t>
            </a:r>
            <a:endParaRPr 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4699971"/>
            <a:ext cx="1314499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720" y="1222157"/>
            <a:ext cx="1288934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318" y="1222157"/>
            <a:ext cx="1278612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2961063"/>
            <a:ext cx="1314499" cy="157779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649" y="1222157"/>
            <a:ext cx="1290516" cy="157779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52400" y="6443811"/>
            <a:ext cx="879978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8"/>
              </a:rPr>
              <a:t>www.dre.vanderbilt.edu</a:t>
            </a:r>
            <a:r>
              <a:rPr lang="en-US" sz="2000" dirty="0">
                <a:hlinkClick r:id="rId8"/>
              </a:rPr>
              <a:t>/~</a:t>
            </a:r>
            <a:r>
              <a:rPr lang="en-US" sz="2000" dirty="0" smtClean="0">
                <a:hlinkClick r:id="rId8"/>
              </a:rPr>
              <a:t>schmidt/PDF/gperf.pdf</a:t>
            </a:r>
            <a:r>
              <a:rPr lang="en-US" sz="2000" dirty="0" smtClean="0"/>
              <a:t> for a paper on GPERF</a:t>
            </a: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4" y="2862299"/>
            <a:ext cx="5792704" cy="34662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814" y="3363266"/>
            <a:ext cx="1936944" cy="22979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5930117" y="3408329"/>
            <a:ext cx="2216356" cy="2557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dirty="0" smtClean="0"/>
              <a:t>Problems</a:t>
            </a:r>
          </a:p>
          <a:p>
            <a:pPr marL="228600" indent="-228600">
              <a:buClrTx/>
              <a:buFont typeface="Arial" pitchFamily="34" charset="0"/>
              <a:buChar char="•"/>
            </a:pPr>
            <a:r>
              <a:rPr lang="en-US" dirty="0" smtClean="0"/>
              <a:t>Hard-coded algorithms</a:t>
            </a:r>
          </a:p>
          <a:p>
            <a:pPr marL="228600" indent="-228600">
              <a:buClrTx/>
              <a:buFont typeface="Arial" pitchFamily="34" charset="0"/>
              <a:buChar char="•"/>
            </a:pPr>
            <a:r>
              <a:rPr lang="en-US" dirty="0" smtClean="0"/>
              <a:t>Hard-coded </a:t>
            </a:r>
            <a:br>
              <a:rPr lang="en-US" dirty="0" smtClean="0"/>
            </a:br>
            <a:r>
              <a:rPr lang="en-US" dirty="0" smtClean="0"/>
              <a:t>data </a:t>
            </a:r>
            <a:br>
              <a:rPr lang="en-US" dirty="0" smtClean="0"/>
            </a:br>
            <a:r>
              <a:rPr lang="en-US" dirty="0" smtClean="0"/>
              <a:t>structures</a:t>
            </a:r>
          </a:p>
          <a:p>
            <a:pPr marL="228600" indent="-228600">
              <a:buClrTx/>
              <a:buFont typeface="Arial" pitchFamily="34" charset="0"/>
              <a:buChar char="•"/>
            </a:pPr>
            <a:r>
              <a:rPr lang="en-US" dirty="0" smtClean="0"/>
              <a:t>Hard-coded generators</a:t>
            </a:r>
          </a:p>
          <a:p>
            <a:pPr marL="228600" indent="-228600">
              <a:buClrTx/>
              <a:buFont typeface="Arial" pitchFamily="34" charset="0"/>
              <a:buChar char="•"/>
            </a:pPr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07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0" y="6390409"/>
            <a:ext cx="9144000" cy="4987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2" y="1017617"/>
            <a:ext cx="4847645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Knowledge of programming languages is necessary, but not 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an fall prey to “</a:t>
            </a:r>
            <a:r>
              <a:rPr lang="en-US" sz="2000" dirty="0" err="1" smtClean="0"/>
              <a:t>featuritis</a:t>
            </a:r>
            <a:r>
              <a:rPr lang="en-US" sz="2000" dirty="0" smtClean="0"/>
              <a:t>” or worse</a:t>
            </a:r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.g., </a:t>
            </a:r>
            <a:r>
              <a:rPr lang="en-US" sz="2000" dirty="0" smtClean="0"/>
              <a:t>GPERF perfect hash function generator, circa 1990</a:t>
            </a:r>
            <a:endParaRPr 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4699971"/>
            <a:ext cx="1314499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720" y="1222157"/>
            <a:ext cx="1288934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318" y="1222157"/>
            <a:ext cx="1278612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2961063"/>
            <a:ext cx="1314499" cy="157779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649" y="1222157"/>
            <a:ext cx="1290516" cy="157779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66703" y="6455125"/>
            <a:ext cx="86071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GPERF is part of the GNU software release at </a:t>
            </a:r>
            <a:r>
              <a:rPr lang="en-US" sz="2000" dirty="0" smtClean="0">
                <a:hlinkClick r:id="rId8"/>
              </a:rPr>
              <a:t>www.gnu.org/software/gperf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4" y="2862299"/>
            <a:ext cx="5792704" cy="34662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751" y="3358986"/>
            <a:ext cx="1883831" cy="235974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3990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coming a Master Software Developer</a:t>
            </a:r>
          </a:p>
        </p:txBody>
      </p:sp>
      <p:sp>
        <p:nvSpPr>
          <p:cNvPr id="39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6672" y="1017617"/>
            <a:ext cx="7563982" cy="4959350"/>
          </a:xfrm>
        </p:spPr>
        <p:txBody>
          <a:bodyPr>
            <a:noAutofit/>
          </a:bodyPr>
          <a:lstStyle/>
          <a:p>
            <a:pPr marL="2333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Knowledge of programming languages </a:t>
            </a:r>
            <a:br>
              <a:rPr lang="en-US" sz="2000" dirty="0" smtClean="0"/>
            </a:br>
            <a:r>
              <a:rPr lang="en-US" sz="2000" dirty="0" smtClean="0"/>
              <a:t>is necessary, but not sufficient</a:t>
            </a:r>
          </a:p>
          <a:p>
            <a:pPr marL="4619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an fall prey to “</a:t>
            </a:r>
            <a:r>
              <a:rPr lang="en-US" sz="2000" dirty="0" err="1" smtClean="0"/>
              <a:t>featuritis</a:t>
            </a:r>
            <a:r>
              <a:rPr lang="en-US" sz="2000" dirty="0" smtClean="0"/>
              <a:t>” or worse!</a:t>
            </a:r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/>
              <a:t>e.g., “Best one-liner” from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2006 </a:t>
            </a:r>
            <a:r>
              <a:rPr lang="en-US" sz="2000" dirty="0"/>
              <a:t>“Obfuscated C Code”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ontest</a:t>
            </a:r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dirty="0"/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dirty="0" smtClean="0"/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dirty="0"/>
          </a:p>
          <a:p>
            <a:pPr marL="690563" indent="-23336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This program prints out the time when it was compiled!</a:t>
            </a:r>
            <a:endParaRPr 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4699971"/>
            <a:ext cx="1314499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720" y="1222157"/>
            <a:ext cx="1288934" cy="15777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318" y="1222157"/>
            <a:ext cx="1278612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665" y="2961063"/>
            <a:ext cx="1314499" cy="157779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649" y="1222157"/>
            <a:ext cx="1290516" cy="157779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34296" y="3166859"/>
            <a:ext cx="750572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ain(_){_^448&amp;&amp;main(-~_);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putchar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(--_%64?32|-~7[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__TIME__-_/8%8]["&gt;'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txiZ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^(~z?"-48]&gt;&gt;";;;====~$::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199"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[_*2&amp;8|_/64]/(_&amp;2?1:8)%8&amp;1:10);}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6249" y="6443811"/>
            <a:ext cx="648241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8"/>
              </a:rPr>
              <a:t>www.ioccc.org</a:t>
            </a:r>
            <a:r>
              <a:rPr lang="en-US" sz="2000" dirty="0" smtClean="0"/>
              <a:t> for many examples of obfuscated C</a:t>
            </a: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102" y="4771896"/>
            <a:ext cx="670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14929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G-CCM-Tutorial</Template>
  <TotalTime>46526</TotalTime>
  <Words>2283</Words>
  <Application>Microsoft Office PowerPoint</Application>
  <PresentationFormat>On-screen Show (4:3)</PresentationFormat>
  <Paragraphs>760</Paragraphs>
  <Slides>55</Slides>
  <Notes>5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DOC-Traditional</vt:lpstr>
      <vt:lpstr>Capsules</vt:lpstr>
      <vt:lpstr>Visio</vt:lpstr>
      <vt:lpstr>PowerPoint Presentation</vt:lpstr>
      <vt:lpstr>Topics Covered in this Part of the Module</vt:lpstr>
      <vt:lpstr>Becoming a Master</vt:lpstr>
      <vt:lpstr>Becoming a Master</vt:lpstr>
      <vt:lpstr>Becoming a Master</vt:lpstr>
      <vt:lpstr>Becoming a Master Software Developer</vt:lpstr>
      <vt:lpstr>Becoming a Master Software Developer</vt:lpstr>
      <vt:lpstr>Becoming a Master Software Developer</vt:lpstr>
      <vt:lpstr>Becoming a Master Software Developer</vt:lpstr>
      <vt:lpstr>Becoming a Master Software Developer</vt:lpstr>
      <vt:lpstr>Becoming a Master Software Developer</vt:lpstr>
      <vt:lpstr>Becoming a Master Software Developer</vt:lpstr>
      <vt:lpstr>Where Should Design Experience Reside?</vt:lpstr>
      <vt:lpstr>Where Should Design Experience Reside?</vt:lpstr>
      <vt:lpstr>Where Should Design Experience Reside?</vt:lpstr>
      <vt:lpstr>Where Should Design Experience Reside?</vt:lpstr>
      <vt:lpstr>Where Should Design Experience Reside?</vt:lpstr>
      <vt:lpstr>Summary</vt:lpstr>
      <vt:lpstr>Summary</vt:lpstr>
      <vt:lpstr>Summary</vt:lpstr>
      <vt:lpstr>Summary</vt:lpstr>
      <vt:lpstr>Summary</vt:lpstr>
      <vt:lpstr>PowerPoint Presentation</vt:lpstr>
      <vt:lpstr>Topics Covered in this Part of the Module</vt:lpstr>
      <vt:lpstr>Topics Covered in this Part of the Module</vt:lpstr>
      <vt:lpstr>Key to Mastery: Knowledge of Software Patterns</vt:lpstr>
      <vt:lpstr>Key to Mastery: Knowledge of Software Patterns</vt:lpstr>
      <vt:lpstr>Key to Mastery: Knowledge of Software Patterns</vt:lpstr>
      <vt:lpstr>Key to Mastery: Knowledge of Software Patterns</vt:lpstr>
      <vt:lpstr>Key to Mastery: Knowledge of Software Patterns</vt:lpstr>
      <vt:lpstr>Common Characteristics of Patterns</vt:lpstr>
      <vt:lpstr>Common Characteristics of Patterns</vt:lpstr>
      <vt:lpstr>Common Characteristics of Patterns</vt:lpstr>
      <vt:lpstr>Common Characteristics of Patterns</vt:lpstr>
      <vt:lpstr>Common Characteristics of Patterns</vt:lpstr>
      <vt:lpstr>Common Characteristics of Patterns</vt:lpstr>
      <vt:lpstr>Common Parts of a Pattern Description</vt:lpstr>
      <vt:lpstr>Summary</vt:lpstr>
      <vt:lpstr>Summary</vt:lpstr>
      <vt:lpstr>PowerPoint Presentation</vt:lpstr>
      <vt:lpstr>Topics Covered in this Part of the Module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Variation-oriented Process for Applying Patterns</vt:lpstr>
      <vt:lpstr>Summary</vt:lpstr>
      <vt:lpstr>Summary</vt:lpstr>
    </vt:vector>
  </TitlesOfParts>
  <Company>Vanderbilt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Design Patterns</dc:title>
  <dc:creator>Douglas C. Schmidt</dc:creator>
  <cp:lastModifiedBy>Douglas Schmidt</cp:lastModifiedBy>
  <cp:revision>2318</cp:revision>
  <cp:lastPrinted>2012-11-30T16:35:02Z</cp:lastPrinted>
  <dcterms:created xsi:type="dcterms:W3CDTF">2001-07-09T14:42:07Z</dcterms:created>
  <dcterms:modified xsi:type="dcterms:W3CDTF">2013-02-26T18:55:47Z</dcterms:modified>
</cp:coreProperties>
</file>